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  <w:caps/>
        </w:rPr>
        <w:id w:val="11665662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576"/>
          </w:tblGrid>
          <w:tr w:rsidR="009F0769" w:rsidTr="00045330">
            <w:trPr>
              <w:trHeight w:val="2880"/>
              <w:jc w:val="center"/>
            </w:trPr>
            <w:tc>
              <w:tcPr>
                <w:tcW w:w="5000" w:type="pct"/>
              </w:tcPr>
              <w:p w:rsidR="009F0769" w:rsidRDefault="009F0769" w:rsidP="00045330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9F0769" w:rsidTr="00045330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F0769" w:rsidRDefault="00EC545B" w:rsidP="00EC545B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>Comm</w:t>
                    </w:r>
                    <w:proofErr w:type="spellEnd"/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 xml:space="preserve"> Audio Player Design</w:t>
                    </w:r>
                  </w:p>
                </w:tc>
              </w:sdtContent>
            </w:sdt>
          </w:tr>
          <w:tr w:rsidR="009F0769" w:rsidTr="00045330">
            <w:trPr>
              <w:trHeight w:val="720"/>
              <w:jc w:val="center"/>
            </w:trPr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:rsidR="009F0769" w:rsidRDefault="002D1843" w:rsidP="00045330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</w:pPr>
                <w:r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>Version 1.4</w:t>
                </w:r>
              </w:p>
            </w:tc>
          </w:tr>
          <w:tr w:rsidR="009F0769" w:rsidTr="00045330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F0769" w:rsidRDefault="009F0769" w:rsidP="00045330">
                <w:pPr>
                  <w:pStyle w:val="NoSpacing"/>
                  <w:jc w:val="center"/>
                </w:pPr>
              </w:p>
            </w:tc>
          </w:tr>
          <w:tr w:rsidR="009F0769" w:rsidTr="00045330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F0769" w:rsidRDefault="009F0769" w:rsidP="00045330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</w:p>
              <w:p w:rsidR="009F0769" w:rsidRDefault="009F0769" w:rsidP="00045330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 w:rsidRPr="001D15E9">
                  <w:rPr>
                    <w:rFonts w:cstheme="minorHAnsi"/>
                    <w:b/>
                    <w:bCs/>
                  </w:rPr>
                  <w:t>Aaron Lee (A00621294)</w:t>
                </w:r>
              </w:p>
              <w:p w:rsidR="009F0769" w:rsidRDefault="009F0769" w:rsidP="00045330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proofErr w:type="spellStart"/>
                <w:r>
                  <w:rPr>
                    <w:rFonts w:cstheme="minorHAnsi"/>
                    <w:b/>
                    <w:bCs/>
                  </w:rPr>
                  <w:t>Behnam</w:t>
                </w:r>
                <w:proofErr w:type="spellEnd"/>
                <w:r>
                  <w:rPr>
                    <w:rFonts w:cstheme="minorHAnsi"/>
                    <w:b/>
                    <w:bCs/>
                  </w:rPr>
                  <w:t xml:space="preserve"> </w:t>
                </w:r>
                <w:proofErr w:type="spellStart"/>
                <w:r>
                  <w:rPr>
                    <w:rFonts w:cstheme="minorHAnsi"/>
                    <w:b/>
                    <w:bCs/>
                  </w:rPr>
                  <w:t>Bastami</w:t>
                </w:r>
                <w:proofErr w:type="spellEnd"/>
                <w:r>
                  <w:rPr>
                    <w:rFonts w:cstheme="minorHAnsi"/>
                    <w:b/>
                    <w:bCs/>
                  </w:rPr>
                  <w:t xml:space="preserve"> (A00197752)</w:t>
                </w:r>
              </w:p>
              <w:p w:rsidR="009F0769" w:rsidRDefault="009F0769" w:rsidP="00045330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 xml:space="preserve">Ronald </w:t>
                </w:r>
                <w:proofErr w:type="spellStart"/>
                <w:r>
                  <w:rPr>
                    <w:rFonts w:cstheme="minorHAnsi"/>
                    <w:b/>
                    <w:bCs/>
                  </w:rPr>
                  <w:t>Bellido</w:t>
                </w:r>
                <w:proofErr w:type="spellEnd"/>
                <w:r>
                  <w:rPr>
                    <w:rFonts w:cstheme="minorHAnsi"/>
                    <w:b/>
                    <w:bCs/>
                  </w:rPr>
                  <w:t xml:space="preserve"> (A00694189)</w:t>
                </w:r>
              </w:p>
              <w:p w:rsidR="009F0769" w:rsidRPr="001D15E9" w:rsidRDefault="009F0769" w:rsidP="00045330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>Jesse Braham(A00668867)</w:t>
                </w:r>
              </w:p>
              <w:p w:rsidR="009F0769" w:rsidRPr="001D15E9" w:rsidRDefault="009F0769" w:rsidP="00045330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</w:p>
            </w:tc>
          </w:tr>
          <w:tr w:rsidR="009F0769" w:rsidTr="00045330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F0769" w:rsidRDefault="009F0769" w:rsidP="00045330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>18/03/2013</w:t>
                </w:r>
              </w:p>
              <w:p w:rsidR="004609D6" w:rsidRPr="001D15E9" w:rsidRDefault="004609D6" w:rsidP="00045330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>Revised: 24/3/2013</w:t>
                </w:r>
                <w:r w:rsidR="00D524AF">
                  <w:rPr>
                    <w:rFonts w:cstheme="minorHAnsi"/>
                    <w:b/>
                    <w:bCs/>
                  </w:rPr>
                  <w:t xml:space="preserve"> (v1.4)</w:t>
                </w:r>
              </w:p>
            </w:tc>
          </w:tr>
        </w:tbl>
        <w:p w:rsidR="009F0769" w:rsidRDefault="009F0769" w:rsidP="009F0769"/>
        <w:p w:rsidR="009F0769" w:rsidRDefault="009F0769" w:rsidP="009F0769"/>
        <w:p w:rsidR="009F0769" w:rsidRDefault="009F0769" w:rsidP="009F0769"/>
        <w:p w:rsidR="009F0769" w:rsidRPr="00465FE0" w:rsidRDefault="009F0769" w:rsidP="009F0769">
          <w:pPr>
            <w:spacing w:after="200" w:line="276" w:lineRule="auto"/>
          </w:pPr>
          <w:r>
            <w:br w:type="page"/>
          </w:r>
        </w:p>
      </w:sdtContent>
    </w:sdt>
    <w:sdt>
      <w:sdtPr>
        <w:rPr>
          <w:rFonts w:ascii="Times New Roman" w:eastAsiaTheme="minorEastAsia" w:hAnsi="Times New Roman" w:cstheme="minorBidi"/>
          <w:b w:val="0"/>
          <w:bCs w:val="0"/>
          <w:color w:val="auto"/>
          <w:sz w:val="24"/>
          <w:szCs w:val="22"/>
          <w:lang w:eastAsia="zh-TW"/>
        </w:rPr>
        <w:id w:val="11665712"/>
        <w:docPartObj>
          <w:docPartGallery w:val="Table of Contents"/>
          <w:docPartUnique/>
        </w:docPartObj>
      </w:sdtPr>
      <w:sdtEndPr>
        <w:rPr>
          <w:rFonts w:asciiTheme="minorHAnsi" w:hAnsiTheme="minorHAnsi"/>
        </w:rPr>
      </w:sdtEndPr>
      <w:sdtContent>
        <w:p w:rsidR="009F0769" w:rsidRDefault="009F0769" w:rsidP="009F0769">
          <w:pPr>
            <w:pStyle w:val="TOCHeading"/>
            <w:rPr>
              <w:rFonts w:cstheme="minorHAnsi"/>
            </w:rPr>
          </w:pPr>
          <w:r w:rsidRPr="00E33FD3">
            <w:t xml:space="preserve">Table of </w:t>
          </w:r>
          <w:r w:rsidRPr="00E33FD3">
            <w:rPr>
              <w:rFonts w:cstheme="minorHAnsi"/>
            </w:rPr>
            <w:t>Contents</w:t>
          </w:r>
        </w:p>
        <w:p w:rsidR="009F0769" w:rsidRDefault="009F0769" w:rsidP="009F0769">
          <w:pPr>
            <w:pStyle w:val="TOC1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r w:rsidRPr="00EB5C36">
            <w:rPr>
              <w:rFonts w:cstheme="minorHAnsi"/>
            </w:rPr>
            <w:fldChar w:fldCharType="begin"/>
          </w:r>
          <w:r w:rsidRPr="00EB5C36">
            <w:rPr>
              <w:rFonts w:cstheme="minorHAnsi"/>
            </w:rPr>
            <w:instrText xml:space="preserve"> TOC \o "1-3" \h \z \u </w:instrText>
          </w:r>
          <w:r w:rsidRPr="00EB5C36">
            <w:rPr>
              <w:rFonts w:cstheme="minorHAnsi"/>
            </w:rPr>
            <w:fldChar w:fldCharType="separate"/>
          </w:r>
          <w:hyperlink w:anchor="_Toc351320086" w:history="1">
            <w:r w:rsidRPr="00967C22">
              <w:rPr>
                <w:rStyle w:val="Hyperlink"/>
                <w:noProof/>
              </w:rPr>
              <w:t>Comm Audio Player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87" w:history="1">
            <w:r w:rsidR="009F0769" w:rsidRPr="00967C22">
              <w:rPr>
                <w:rStyle w:val="Hyperlink"/>
                <w:noProof/>
              </w:rPr>
              <w:t>Requests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087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4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88" w:history="1">
            <w:r w:rsidR="009F0769" w:rsidRPr="00967C22">
              <w:rPr>
                <w:rStyle w:val="Hyperlink"/>
                <w:noProof/>
              </w:rPr>
              <w:t>Upload Request type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088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4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89" w:history="1">
            <w:r w:rsidR="009F0769" w:rsidRPr="00967C22">
              <w:rPr>
                <w:rStyle w:val="Hyperlink"/>
                <w:noProof/>
              </w:rPr>
              <w:t>Download Request type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089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4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0" w:history="1">
            <w:r w:rsidR="009F0769" w:rsidRPr="00967C22">
              <w:rPr>
                <w:rStyle w:val="Hyperlink"/>
                <w:noProof/>
              </w:rPr>
              <w:t>Stream Request type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090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4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1" w:history="1">
            <w:r w:rsidR="009F0769" w:rsidRPr="00967C22">
              <w:rPr>
                <w:rStyle w:val="Hyperlink"/>
                <w:noProof/>
              </w:rPr>
              <w:t>2-Way Microphone Request type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091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4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2" w:history="1">
            <w:r w:rsidR="009F0769" w:rsidRPr="00967C22">
              <w:rPr>
                <w:rStyle w:val="Hyperlink"/>
                <w:noProof/>
              </w:rPr>
              <w:t>Multicast Request type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092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5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3" w:history="1">
            <w:r w:rsidR="009F0769" w:rsidRPr="00967C22">
              <w:rPr>
                <w:rStyle w:val="Hyperlink"/>
                <w:noProof/>
              </w:rPr>
              <w:t>Technologies/Libraries used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093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5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1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4" w:history="1">
            <w:r w:rsidR="009F0769" w:rsidRPr="00967C22">
              <w:rPr>
                <w:rStyle w:val="Hyperlink"/>
                <w:noProof/>
              </w:rPr>
              <w:t>Client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094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6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5" w:history="1">
            <w:r w:rsidR="009F0769" w:rsidRPr="00967C22">
              <w:rPr>
                <w:rStyle w:val="Hyperlink"/>
                <w:noProof/>
              </w:rPr>
              <w:t>Overview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095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6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6" w:history="1">
            <w:r w:rsidR="009F0769" w:rsidRPr="00967C22">
              <w:rPr>
                <w:rStyle w:val="Hyperlink"/>
                <w:noProof/>
              </w:rPr>
              <w:t>Overall STD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096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6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7" w:history="1">
            <w:r w:rsidR="009F0769" w:rsidRPr="00967C22">
              <w:rPr>
                <w:rStyle w:val="Hyperlink"/>
                <w:noProof/>
              </w:rPr>
              <w:t>Overall Pseudocode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097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7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8" w:history="1">
            <w:r w:rsidR="009F0769" w:rsidRPr="00967C22">
              <w:rPr>
                <w:rStyle w:val="Hyperlink"/>
                <w:noProof/>
              </w:rPr>
              <w:t>File Download/Upload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098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8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9" w:history="1">
            <w:r w:rsidR="009F0769" w:rsidRPr="00967C22">
              <w:rPr>
                <w:rStyle w:val="Hyperlink"/>
                <w:noProof/>
              </w:rPr>
              <w:t>Download/Upload STD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099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8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0" w:history="1">
            <w:r w:rsidR="009F0769" w:rsidRPr="00967C22">
              <w:rPr>
                <w:rStyle w:val="Hyperlink"/>
                <w:noProof/>
              </w:rPr>
              <w:t>Download Pseudocode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00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9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1" w:history="1">
            <w:r w:rsidR="009F0769" w:rsidRPr="00967C22">
              <w:rPr>
                <w:rStyle w:val="Hyperlink"/>
                <w:noProof/>
              </w:rPr>
              <w:t>Upload Pseudocode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01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9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2" w:history="1">
            <w:r w:rsidR="009F0769" w:rsidRPr="00967C22">
              <w:rPr>
                <w:rStyle w:val="Hyperlink"/>
                <w:noProof/>
              </w:rPr>
              <w:t>Streaming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02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0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3" w:history="1">
            <w:r w:rsidR="009F0769" w:rsidRPr="00967C22">
              <w:rPr>
                <w:rStyle w:val="Hyperlink"/>
                <w:noProof/>
              </w:rPr>
              <w:t>Streaming STD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03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0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4" w:history="1">
            <w:r w:rsidR="009F0769" w:rsidRPr="00967C22">
              <w:rPr>
                <w:rStyle w:val="Hyperlink"/>
                <w:noProof/>
              </w:rPr>
              <w:t>Streaming Pseudocode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04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0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5" w:history="1">
            <w:r w:rsidR="009F0769" w:rsidRPr="00967C22">
              <w:rPr>
                <w:rStyle w:val="Hyperlink"/>
                <w:noProof/>
              </w:rPr>
              <w:t>2-way Microphone Chat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05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1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6" w:history="1">
            <w:r w:rsidR="009F0769" w:rsidRPr="00967C22">
              <w:rPr>
                <w:rStyle w:val="Hyperlink"/>
                <w:noProof/>
              </w:rPr>
              <w:t>2-way microphone STD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06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1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7" w:history="1">
            <w:r w:rsidR="009F0769" w:rsidRPr="00967C22">
              <w:rPr>
                <w:rStyle w:val="Hyperlink"/>
                <w:noProof/>
              </w:rPr>
              <w:t>2-way microphone Pseudocode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07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1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8" w:history="1">
            <w:r w:rsidR="009F0769" w:rsidRPr="00967C22">
              <w:rPr>
                <w:rStyle w:val="Hyperlink"/>
                <w:noProof/>
              </w:rPr>
              <w:t>Multicasting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08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2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9" w:history="1">
            <w:r w:rsidR="009F0769" w:rsidRPr="00967C22">
              <w:rPr>
                <w:rStyle w:val="Hyperlink"/>
                <w:noProof/>
              </w:rPr>
              <w:t>Multicast STD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09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2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0" w:history="1">
            <w:r w:rsidR="009F0769" w:rsidRPr="00967C22">
              <w:rPr>
                <w:rStyle w:val="Hyperlink"/>
                <w:noProof/>
              </w:rPr>
              <w:t>Multicast Pseudocode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10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2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1" w:history="1">
            <w:r w:rsidR="009F0769" w:rsidRPr="00967C22">
              <w:rPr>
                <w:rStyle w:val="Hyperlink"/>
                <w:noProof/>
              </w:rPr>
              <w:t>UI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11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3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1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2" w:history="1">
            <w:r w:rsidR="009F0769" w:rsidRPr="00967C22">
              <w:rPr>
                <w:rStyle w:val="Hyperlink"/>
                <w:noProof/>
              </w:rPr>
              <w:t>Server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12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4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3" w:history="1">
            <w:r w:rsidR="009F0769" w:rsidRPr="00967C22">
              <w:rPr>
                <w:rStyle w:val="Hyperlink"/>
                <w:noProof/>
              </w:rPr>
              <w:t>State Transition Diagrams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13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4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4" w:history="1">
            <w:r w:rsidR="009F0769" w:rsidRPr="00967C22">
              <w:rPr>
                <w:rStyle w:val="Hyperlink"/>
                <w:noProof/>
              </w:rPr>
              <w:t>Overview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14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4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5" w:history="1">
            <w:r w:rsidR="009F0769" w:rsidRPr="00967C22">
              <w:rPr>
                <w:rStyle w:val="Hyperlink"/>
                <w:noProof/>
              </w:rPr>
              <w:t>Overall Server Pseudocode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15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5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6" w:history="1">
            <w:r w:rsidR="009F0769" w:rsidRPr="00967C22">
              <w:rPr>
                <w:rStyle w:val="Hyperlink"/>
                <w:noProof/>
              </w:rPr>
              <w:t>TCPListen: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16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5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7" w:history="1">
            <w:r w:rsidR="009F0769" w:rsidRPr="00967C22">
              <w:rPr>
                <w:rStyle w:val="Hyperlink"/>
                <w:noProof/>
              </w:rPr>
              <w:t>ListenForClientRequests: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17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5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8" w:history="1">
            <w:r w:rsidR="009F0769" w:rsidRPr="00967C22">
              <w:rPr>
                <w:rStyle w:val="Hyperlink"/>
                <w:noProof/>
              </w:rPr>
              <w:t>Handle Upload Request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18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6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9" w:history="1">
            <w:r w:rsidR="009F0769" w:rsidRPr="00967C22">
              <w:rPr>
                <w:rStyle w:val="Hyperlink"/>
                <w:noProof/>
              </w:rPr>
              <w:t>Handle Upload Requests Pseudocode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19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6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20" w:history="1">
            <w:r w:rsidR="009F0769" w:rsidRPr="00967C22">
              <w:rPr>
                <w:rStyle w:val="Hyperlink"/>
                <w:noProof/>
              </w:rPr>
              <w:t>Download Request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20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8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21" w:history="1">
            <w:r w:rsidR="009F0769" w:rsidRPr="00967C22">
              <w:rPr>
                <w:rStyle w:val="Hyperlink"/>
                <w:noProof/>
              </w:rPr>
              <w:t>Stream Request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21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19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22" w:history="1">
            <w:r w:rsidR="009F0769" w:rsidRPr="00967C22">
              <w:rPr>
                <w:rStyle w:val="Hyperlink"/>
                <w:noProof/>
              </w:rPr>
              <w:t>2-way Microphone Chat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22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20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7F1FD5" w:rsidP="009F076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23" w:history="1">
            <w:r w:rsidR="009F0769" w:rsidRPr="00967C22">
              <w:rPr>
                <w:rStyle w:val="Hyperlink"/>
                <w:noProof/>
              </w:rPr>
              <w:t>UI</w:t>
            </w:r>
            <w:r w:rsidR="009F0769">
              <w:rPr>
                <w:noProof/>
                <w:webHidden/>
              </w:rPr>
              <w:tab/>
            </w:r>
            <w:r w:rsidR="009F0769">
              <w:rPr>
                <w:noProof/>
                <w:webHidden/>
              </w:rPr>
              <w:fldChar w:fldCharType="begin"/>
            </w:r>
            <w:r w:rsidR="009F0769">
              <w:rPr>
                <w:noProof/>
                <w:webHidden/>
              </w:rPr>
              <w:instrText xml:space="preserve"> PAGEREF _Toc351320123 \h </w:instrText>
            </w:r>
            <w:r w:rsidR="009F0769">
              <w:rPr>
                <w:noProof/>
                <w:webHidden/>
              </w:rPr>
            </w:r>
            <w:r w:rsidR="009F0769">
              <w:rPr>
                <w:noProof/>
                <w:webHidden/>
              </w:rPr>
              <w:fldChar w:fldCharType="separate"/>
            </w:r>
            <w:r w:rsidR="009F0769">
              <w:rPr>
                <w:noProof/>
                <w:webHidden/>
              </w:rPr>
              <w:t>21</w:t>
            </w:r>
            <w:r w:rsidR="009F0769">
              <w:rPr>
                <w:noProof/>
                <w:webHidden/>
              </w:rPr>
              <w:fldChar w:fldCharType="end"/>
            </w:r>
          </w:hyperlink>
        </w:p>
        <w:p w:rsidR="009F0769" w:rsidRDefault="009F0769" w:rsidP="009F0769">
          <w:r w:rsidRPr="00EB5C36">
            <w:rPr>
              <w:rFonts w:cstheme="minorHAnsi"/>
            </w:rPr>
            <w:fldChar w:fldCharType="end"/>
          </w:r>
        </w:p>
      </w:sdtContent>
    </w:sdt>
    <w:p w:rsidR="009F0769" w:rsidRDefault="009F0769" w:rsidP="009F0769">
      <w:pPr>
        <w:pStyle w:val="Heading1"/>
      </w:pPr>
      <w:r>
        <w:br w:type="page"/>
      </w:r>
      <w:bookmarkStart w:id="0" w:name="_Toc351320086"/>
      <w:proofErr w:type="spellStart"/>
      <w:r>
        <w:lastRenderedPageBreak/>
        <w:t>Comm</w:t>
      </w:r>
      <w:proofErr w:type="spellEnd"/>
      <w:r>
        <w:t xml:space="preserve"> Audio Player Design</w:t>
      </w:r>
      <w:bookmarkEnd w:id="0"/>
    </w:p>
    <w:p w:rsidR="009F0769" w:rsidRDefault="009F0769" w:rsidP="009F0769">
      <w:proofErr w:type="spellStart"/>
      <w:r>
        <w:t>Comm</w:t>
      </w:r>
      <w:proofErr w:type="spellEnd"/>
      <w:r>
        <w:t xml:space="preserve"> Audio Player is a streaming audio player, capable of playing audio streams from a network server, establishing a 2-way microphone chat, downloading and uploading a song on the server and listening to a multicast channel. </w:t>
      </w:r>
    </w:p>
    <w:p w:rsidR="009F0769" w:rsidRDefault="009F0769" w:rsidP="009F0769"/>
    <w:p w:rsidR="009F0769" w:rsidRDefault="009F0769" w:rsidP="009F0769">
      <w:proofErr w:type="spellStart"/>
      <w:r>
        <w:t>Comm</w:t>
      </w:r>
      <w:proofErr w:type="spellEnd"/>
      <w:r>
        <w:t xml:space="preserve"> Audio Player consists of a server and a client, and at startup, the user can choose to launch </w:t>
      </w:r>
      <w:proofErr w:type="spellStart"/>
      <w:r>
        <w:t>Comm</w:t>
      </w:r>
      <w:proofErr w:type="spellEnd"/>
      <w:r>
        <w:t xml:space="preserve"> Audio Player as one or the other. As a client, the user can specify whether they want to stream a song, upload or download a song from the server, start a 2-way microphone chat, or listen to a multicast channel. The server, assuming it is established before, is able to listen for new clients, while handling requests from multiple clients. </w:t>
      </w:r>
    </w:p>
    <w:p w:rsidR="009F0769" w:rsidRDefault="009F0769" w:rsidP="009F0769">
      <w:pPr>
        <w:pStyle w:val="Heading2"/>
      </w:pPr>
      <w:bookmarkStart w:id="1" w:name="_Toc351320087"/>
      <w:r>
        <w:t>Requests</w:t>
      </w:r>
      <w:bookmarkEnd w:id="1"/>
    </w:p>
    <w:p w:rsidR="009F0769" w:rsidRDefault="009F0769" w:rsidP="009F0769">
      <w:r>
        <w:t>Each request is a packet that is sent by the client to the server. A request packet will always consist of the following:</w:t>
      </w:r>
    </w:p>
    <w:p w:rsidR="009F0769" w:rsidRDefault="009F0769" w:rsidP="009F0769">
      <w:r>
        <w:tab/>
        <w:t>[</w:t>
      </w:r>
      <w:proofErr w:type="gramStart"/>
      <w:r>
        <w:t>header</w:t>
      </w:r>
      <w:proofErr w:type="gramEnd"/>
      <w:r>
        <w:t xml:space="preserve"> | (optional: data)</w:t>
      </w:r>
      <w:r w:rsidR="00F65E89">
        <w:t xml:space="preserve"> | \n</w:t>
      </w:r>
      <w:r>
        <w:t>]</w:t>
      </w:r>
    </w:p>
    <w:p w:rsidR="009F0769" w:rsidRDefault="00BA0546" w:rsidP="009F0769">
      <w:pPr>
        <w:pStyle w:val="ListParagraph"/>
        <w:numPr>
          <w:ilvl w:val="0"/>
          <w:numId w:val="4"/>
        </w:numPr>
      </w:pPr>
      <w:r>
        <w:t>The format of this packet shall be in string format</w:t>
      </w:r>
      <w:r w:rsidR="00F65E89">
        <w:t>, and</w:t>
      </w:r>
      <w:r w:rsidR="00D92CE9">
        <w:t xml:space="preserve"> is terminated by new line character</w:t>
      </w:r>
      <w:r>
        <w:t>.</w:t>
      </w:r>
    </w:p>
    <w:p w:rsidR="00F65E89" w:rsidRDefault="00F65E89" w:rsidP="009F0769">
      <w:pPr>
        <w:pStyle w:val="ListParagraph"/>
        <w:numPr>
          <w:ilvl w:val="0"/>
          <w:numId w:val="4"/>
        </w:numPr>
      </w:pPr>
      <w:proofErr w:type="gramStart"/>
      <w:r>
        <w:rPr>
          <w:i/>
        </w:rPr>
        <w:t>header</w:t>
      </w:r>
      <w:proofErr w:type="gramEnd"/>
      <w:r>
        <w:t xml:space="preserve"> will be dependent on what type of the request </w:t>
      </w:r>
      <w:r w:rsidR="008B593A">
        <w:t xml:space="preserve">the </w:t>
      </w:r>
      <w:r>
        <w:t>packet will be.</w:t>
      </w:r>
    </w:p>
    <w:p w:rsidR="009F0769" w:rsidRDefault="00F65E89" w:rsidP="00F65E89">
      <w:pPr>
        <w:pStyle w:val="ListParagraph"/>
        <w:numPr>
          <w:ilvl w:val="0"/>
          <w:numId w:val="4"/>
        </w:numPr>
      </w:pPr>
      <w:proofErr w:type="gramStart"/>
      <w:r>
        <w:rPr>
          <w:i/>
        </w:rPr>
        <w:t>d</w:t>
      </w:r>
      <w:r w:rsidR="009F0769" w:rsidRPr="00F65E89">
        <w:rPr>
          <w:i/>
        </w:rPr>
        <w:t>ata</w:t>
      </w:r>
      <w:proofErr w:type="gramEnd"/>
      <w:r w:rsidR="009F0769" w:rsidRPr="00F65E89">
        <w:rPr>
          <w:i/>
        </w:rPr>
        <w:t xml:space="preserve"> </w:t>
      </w:r>
      <w:r w:rsidR="009F0769">
        <w:t>is dependent on the type of request and may be optional on some requests.</w:t>
      </w:r>
    </w:p>
    <w:p w:rsidR="00F65E89" w:rsidRDefault="00F65E89" w:rsidP="00F65E89">
      <w:pPr>
        <w:pStyle w:val="ListParagraph"/>
        <w:numPr>
          <w:ilvl w:val="0"/>
          <w:numId w:val="4"/>
        </w:numPr>
      </w:pPr>
      <w:r>
        <w:t xml:space="preserve">A sample of a typical request would be: “UL </w:t>
      </w:r>
      <w:proofErr w:type="spellStart"/>
      <w:r>
        <w:t>Behnam’s</w:t>
      </w:r>
      <w:proofErr w:type="spellEnd"/>
      <w:r>
        <w:t xml:space="preserve"> Party Mix.wav\n”</w:t>
      </w:r>
    </w:p>
    <w:p w:rsidR="00F65E89" w:rsidRDefault="00F65E89" w:rsidP="00F65E89">
      <w:pPr>
        <w:pStyle w:val="ListParagraph"/>
        <w:numPr>
          <w:ilvl w:val="1"/>
          <w:numId w:val="4"/>
        </w:numPr>
      </w:pPr>
      <w:r>
        <w:t>This is an upload request for the song ‘</w:t>
      </w:r>
      <w:proofErr w:type="spellStart"/>
      <w:r>
        <w:t>Behnam’s</w:t>
      </w:r>
      <w:proofErr w:type="spellEnd"/>
      <w:r>
        <w:t xml:space="preserve"> Party Mix.wav’</w:t>
      </w:r>
    </w:p>
    <w:p w:rsidR="009F0769" w:rsidRDefault="009F0769" w:rsidP="009F0769">
      <w:pPr>
        <w:pStyle w:val="Heading3"/>
      </w:pPr>
      <w:bookmarkStart w:id="2" w:name="_Toc351320088"/>
      <w:r>
        <w:t>Upload Request type</w:t>
      </w:r>
      <w:bookmarkEnd w:id="2"/>
    </w:p>
    <w:p w:rsidR="009F0769" w:rsidRDefault="009F0769" w:rsidP="009F0769">
      <w:proofErr w:type="gramStart"/>
      <w:r>
        <w:t>[ header</w:t>
      </w:r>
      <w:proofErr w:type="gramEnd"/>
      <w:r>
        <w:t xml:space="preserve"> | filename </w:t>
      </w:r>
      <w:r w:rsidR="00216D10">
        <w:t xml:space="preserve"> | \n</w:t>
      </w:r>
      <w:r>
        <w:t>]</w:t>
      </w:r>
    </w:p>
    <w:p w:rsidR="009F0769" w:rsidRDefault="009F0769" w:rsidP="009F0769">
      <w:pPr>
        <w:rPr>
          <w:i/>
        </w:rPr>
      </w:pPr>
      <w:r>
        <w:rPr>
          <w:i/>
        </w:rPr>
        <w:t xml:space="preserve">Header type: </w:t>
      </w:r>
      <w:r w:rsidR="00F65E89">
        <w:rPr>
          <w:i/>
        </w:rPr>
        <w:t>“UL”</w:t>
      </w:r>
    </w:p>
    <w:p w:rsidR="009F0769" w:rsidRDefault="009F0769" w:rsidP="009F0769">
      <w:r>
        <w:rPr>
          <w:i/>
        </w:rPr>
        <w:t>Filename</w:t>
      </w:r>
      <w:r>
        <w:t xml:space="preserve"> is a string that will be used by the server to name the file being uploaded</w:t>
      </w:r>
    </w:p>
    <w:p w:rsidR="009F0769" w:rsidRDefault="009F0769" w:rsidP="009F0769">
      <w:pPr>
        <w:rPr>
          <w:b/>
        </w:rPr>
      </w:pPr>
    </w:p>
    <w:p w:rsidR="009F0769" w:rsidRPr="00B92422" w:rsidRDefault="009F0769" w:rsidP="009F0769">
      <w:r w:rsidRPr="002D222B">
        <w:rPr>
          <w:b/>
        </w:rPr>
        <w:t>Note</w:t>
      </w:r>
      <w:r>
        <w:t xml:space="preserve">: the server will reply, if the upload request is granted, with the exact same packet. If the request is rejected, the server will reply with the same packet but the </w:t>
      </w:r>
      <w:r>
        <w:rPr>
          <w:i/>
        </w:rPr>
        <w:t>filename</w:t>
      </w:r>
      <w:r>
        <w:t xml:space="preserve"> will be an empty string. Reasons for an upload request to be rejected may include: client is currently downloading a file from the server, song list is not yet current.</w:t>
      </w:r>
    </w:p>
    <w:p w:rsidR="009F0769" w:rsidRDefault="009F0769" w:rsidP="009F0769">
      <w:pPr>
        <w:pStyle w:val="Heading3"/>
      </w:pPr>
      <w:bookmarkStart w:id="3" w:name="_Toc351320089"/>
      <w:r>
        <w:t>Download Request type</w:t>
      </w:r>
      <w:bookmarkEnd w:id="3"/>
    </w:p>
    <w:p w:rsidR="009F0769" w:rsidRDefault="009F0769" w:rsidP="009F0769">
      <w:proofErr w:type="gramStart"/>
      <w:r>
        <w:t>[ header</w:t>
      </w:r>
      <w:proofErr w:type="gramEnd"/>
      <w:r>
        <w:t xml:space="preserve"> | filename</w:t>
      </w:r>
      <w:r w:rsidR="0056358E">
        <w:t xml:space="preserve"> | \n</w:t>
      </w:r>
      <w:r>
        <w:t>]</w:t>
      </w:r>
    </w:p>
    <w:p w:rsidR="009F0769" w:rsidRDefault="009F0769" w:rsidP="009F0769">
      <w:pPr>
        <w:rPr>
          <w:i/>
        </w:rPr>
      </w:pPr>
      <w:r>
        <w:rPr>
          <w:i/>
        </w:rPr>
        <w:t xml:space="preserve">Header type: </w:t>
      </w:r>
      <w:r w:rsidR="00FD3C0C">
        <w:rPr>
          <w:i/>
        </w:rPr>
        <w:t>“DL”</w:t>
      </w:r>
    </w:p>
    <w:p w:rsidR="009F0769" w:rsidRDefault="009F0769" w:rsidP="009F0769">
      <w:r>
        <w:rPr>
          <w:i/>
        </w:rPr>
        <w:t xml:space="preserve">Filename </w:t>
      </w:r>
      <w:r>
        <w:t xml:space="preserve">is a string name of a song that must exist on the server. </w:t>
      </w:r>
    </w:p>
    <w:p w:rsidR="00551839" w:rsidRDefault="00551839" w:rsidP="009F0769"/>
    <w:p w:rsidR="00551839" w:rsidRPr="00B92422" w:rsidRDefault="00551839" w:rsidP="00551839">
      <w:r w:rsidRPr="002D222B">
        <w:rPr>
          <w:b/>
        </w:rPr>
        <w:t>Note</w:t>
      </w:r>
      <w:r>
        <w:t xml:space="preserve">: the server will reply, if the </w:t>
      </w:r>
      <w:r w:rsidR="006F3FC6">
        <w:t xml:space="preserve">download </w:t>
      </w:r>
      <w:r>
        <w:t xml:space="preserve">request is granted, with the exact same packet. If the request is rejected, the server will reply with the same packet but the </w:t>
      </w:r>
      <w:r>
        <w:rPr>
          <w:i/>
        </w:rPr>
        <w:t>filename</w:t>
      </w:r>
      <w:r>
        <w:t xml:space="preserve"> will be an empty string. Reasons for </w:t>
      </w:r>
      <w:proofErr w:type="gramStart"/>
      <w:r>
        <w:t>an</w:t>
      </w:r>
      <w:proofErr w:type="gramEnd"/>
      <w:r>
        <w:t xml:space="preserve"> </w:t>
      </w:r>
      <w:r w:rsidR="00D61E42">
        <w:t xml:space="preserve">download </w:t>
      </w:r>
      <w:r>
        <w:t>request to be rejected may include: client is currently downloading a file from the server, song list is not yet current.</w:t>
      </w:r>
    </w:p>
    <w:p w:rsidR="00551839" w:rsidRDefault="00551839" w:rsidP="009F0769"/>
    <w:p w:rsidR="009F0769" w:rsidRDefault="009F0769" w:rsidP="009F0769">
      <w:pPr>
        <w:pStyle w:val="Heading3"/>
      </w:pPr>
      <w:bookmarkStart w:id="4" w:name="_Toc351320090"/>
      <w:r>
        <w:lastRenderedPageBreak/>
        <w:t>Stream Request type</w:t>
      </w:r>
      <w:bookmarkEnd w:id="4"/>
    </w:p>
    <w:p w:rsidR="009F0769" w:rsidRDefault="009F0769" w:rsidP="009F0769">
      <w:proofErr w:type="gramStart"/>
      <w:r>
        <w:t>[ header</w:t>
      </w:r>
      <w:proofErr w:type="gramEnd"/>
      <w:r>
        <w:t xml:space="preserve"> | filename index</w:t>
      </w:r>
      <w:r w:rsidR="00E05633">
        <w:t xml:space="preserve"> | \n</w:t>
      </w:r>
      <w:r>
        <w:t>]</w:t>
      </w:r>
    </w:p>
    <w:p w:rsidR="009F0769" w:rsidRDefault="009F0769" w:rsidP="009F0769">
      <w:pPr>
        <w:rPr>
          <w:i/>
        </w:rPr>
      </w:pPr>
      <w:r>
        <w:rPr>
          <w:i/>
        </w:rPr>
        <w:t xml:space="preserve">Header type: </w:t>
      </w:r>
      <w:r w:rsidR="001559BA">
        <w:rPr>
          <w:i/>
        </w:rPr>
        <w:t>“ST”</w:t>
      </w:r>
    </w:p>
    <w:p w:rsidR="00D61E42" w:rsidRDefault="009F0769" w:rsidP="00D61E42">
      <w:r>
        <w:rPr>
          <w:i/>
        </w:rPr>
        <w:t xml:space="preserve">Filename Index: </w:t>
      </w:r>
      <w:r>
        <w:t>The index of the song requested according to the current song list.</w:t>
      </w:r>
      <w:bookmarkStart w:id="5" w:name="_Toc351320091"/>
    </w:p>
    <w:p w:rsidR="00D61E42" w:rsidRPr="00D61E42" w:rsidRDefault="00D61E42" w:rsidP="00D61E42"/>
    <w:p w:rsidR="009F0769" w:rsidRDefault="00D61E42" w:rsidP="00B40A4C">
      <w:pPr>
        <w:ind w:left="720"/>
      </w:pPr>
      <w:r w:rsidRPr="002D222B">
        <w:rPr>
          <w:b/>
        </w:rPr>
        <w:t>Note</w:t>
      </w:r>
      <w:r>
        <w:t xml:space="preserve">: the server will reply, if the </w:t>
      </w:r>
      <w:r>
        <w:t xml:space="preserve">streaming </w:t>
      </w:r>
      <w:r>
        <w:t xml:space="preserve">request is granted, with the exact same </w:t>
      </w:r>
      <w:bookmarkStart w:id="6" w:name="_GoBack"/>
      <w:bookmarkEnd w:id="6"/>
      <w:r>
        <w:t xml:space="preserve">packet. If the request is rejected, the server will reply with the same packet but the </w:t>
      </w:r>
      <w:r>
        <w:rPr>
          <w:i/>
        </w:rPr>
        <w:t>filename</w:t>
      </w:r>
      <w:r>
        <w:t xml:space="preserve"> will be an empty string. Reasons for </w:t>
      </w:r>
      <w:r w:rsidR="005F0530">
        <w:t xml:space="preserve">a </w:t>
      </w:r>
      <w:r>
        <w:t xml:space="preserve">streaming </w:t>
      </w:r>
      <w:r>
        <w:t>request to be rejected may include:</w:t>
      </w:r>
      <w:r w:rsidR="00D73A3D">
        <w:t xml:space="preserve"> the file requested does not exist in the server.</w:t>
      </w:r>
      <w:r>
        <w:t xml:space="preserve"> </w:t>
      </w:r>
    </w:p>
    <w:p w:rsidR="009F0769" w:rsidRDefault="009F0769" w:rsidP="009F0769">
      <w:pPr>
        <w:pStyle w:val="Heading3"/>
      </w:pPr>
      <w:r>
        <w:t>2-Way Microphone Request type</w:t>
      </w:r>
      <w:bookmarkEnd w:id="5"/>
    </w:p>
    <w:p w:rsidR="009F0769" w:rsidRDefault="009F0769" w:rsidP="009F0769">
      <w:proofErr w:type="gramStart"/>
      <w:r>
        <w:t>[ header</w:t>
      </w:r>
      <w:proofErr w:type="gramEnd"/>
      <w:r>
        <w:t xml:space="preserve"> </w:t>
      </w:r>
      <w:r w:rsidR="006C7D9C">
        <w:t>| \n</w:t>
      </w:r>
      <w:r>
        <w:t>]</w:t>
      </w:r>
    </w:p>
    <w:p w:rsidR="009F0769" w:rsidRDefault="009F0769" w:rsidP="009F0769">
      <w:pPr>
        <w:rPr>
          <w:i/>
        </w:rPr>
      </w:pPr>
      <w:r>
        <w:rPr>
          <w:i/>
        </w:rPr>
        <w:t xml:space="preserve">Header type: </w:t>
      </w:r>
      <w:r w:rsidR="001559BA">
        <w:rPr>
          <w:i/>
        </w:rPr>
        <w:t>“MIC”</w:t>
      </w:r>
    </w:p>
    <w:p w:rsidR="009F0769" w:rsidRDefault="009F0769" w:rsidP="009F0769">
      <w:pPr>
        <w:pStyle w:val="Heading2"/>
      </w:pPr>
      <w:bookmarkStart w:id="7" w:name="_Toc351320093"/>
      <w:r>
        <w:t>Technologies/Libraries used</w:t>
      </w:r>
      <w:bookmarkEnd w:id="7"/>
    </w:p>
    <w:p w:rsidR="009F0769" w:rsidRDefault="009F0769" w:rsidP="009F0769">
      <w:pPr>
        <w:pStyle w:val="ListParagraph"/>
        <w:numPr>
          <w:ilvl w:val="0"/>
          <w:numId w:val="2"/>
        </w:numPr>
      </w:pPr>
      <w:r>
        <w:t>QT 5.0.1 framework for Windows</w:t>
      </w:r>
    </w:p>
    <w:p w:rsidR="009F0769" w:rsidRDefault="009F0769" w:rsidP="009F0769">
      <w:pPr>
        <w:pStyle w:val="ListParagraph"/>
        <w:numPr>
          <w:ilvl w:val="1"/>
          <w:numId w:val="2"/>
        </w:numPr>
      </w:pPr>
      <w:r>
        <w:t>Used for the front-end user interface</w:t>
      </w:r>
    </w:p>
    <w:p w:rsidR="009F0769" w:rsidRDefault="009F0769" w:rsidP="009F0769">
      <w:pPr>
        <w:pStyle w:val="ListParagraph"/>
        <w:numPr>
          <w:ilvl w:val="0"/>
          <w:numId w:val="2"/>
        </w:numPr>
      </w:pPr>
      <w:r>
        <w:t>Simple and Fast Multimedia Library (SFML) 2.0 Release Candidate</w:t>
      </w:r>
    </w:p>
    <w:p w:rsidR="009F0769" w:rsidRDefault="009F0769" w:rsidP="009F0769">
      <w:pPr>
        <w:pStyle w:val="ListParagraph"/>
        <w:numPr>
          <w:ilvl w:val="1"/>
          <w:numId w:val="2"/>
        </w:numPr>
      </w:pPr>
      <w:r>
        <w:t xml:space="preserve">Used for streaming and playing audio </w:t>
      </w:r>
    </w:p>
    <w:p w:rsidR="00976B50" w:rsidRDefault="00976B50" w:rsidP="00976B50">
      <w:pPr>
        <w:pStyle w:val="ListParagraph"/>
        <w:numPr>
          <w:ilvl w:val="0"/>
          <w:numId w:val="2"/>
        </w:numPr>
      </w:pPr>
      <w:r>
        <w:t>Windows Sockets API</w:t>
      </w:r>
    </w:p>
    <w:p w:rsidR="00976B50" w:rsidRPr="00874A91" w:rsidRDefault="00976B50" w:rsidP="00976B50">
      <w:pPr>
        <w:pStyle w:val="ListParagraph"/>
        <w:numPr>
          <w:ilvl w:val="1"/>
          <w:numId w:val="2"/>
        </w:numPr>
      </w:pPr>
      <w:r>
        <w:t>Used for the networking component of this application</w:t>
      </w:r>
    </w:p>
    <w:p w:rsidR="009F0769" w:rsidRDefault="009F0769" w:rsidP="009F0769">
      <w:pPr>
        <w:pStyle w:val="Heading1"/>
      </w:pPr>
      <w:bookmarkStart w:id="8" w:name="_Toc351320094"/>
      <w:r>
        <w:lastRenderedPageBreak/>
        <w:t>Client</w:t>
      </w:r>
      <w:bookmarkEnd w:id="8"/>
    </w:p>
    <w:p w:rsidR="009F0769" w:rsidRDefault="009F0769" w:rsidP="009F0769">
      <w:pPr>
        <w:pStyle w:val="Heading2"/>
      </w:pPr>
      <w:bookmarkStart w:id="9" w:name="_Toc351320095"/>
      <w:r w:rsidRPr="0095717F">
        <w:t>Overview</w:t>
      </w:r>
      <w:bookmarkEnd w:id="9"/>
    </w:p>
    <w:p w:rsidR="009F0769" w:rsidRPr="0095717F" w:rsidRDefault="009F0769" w:rsidP="009F0769">
      <w:pPr>
        <w:pStyle w:val="Heading3"/>
        <w:ind w:firstLine="720"/>
      </w:pPr>
      <w:bookmarkStart w:id="10" w:name="_Toc351320096"/>
      <w:r>
        <w:t>Overall STD</w:t>
      </w:r>
      <w:bookmarkEnd w:id="10"/>
    </w:p>
    <w:p w:rsidR="009F0769" w:rsidRDefault="009F0769" w:rsidP="009F0769">
      <w:pPr>
        <w:jc w:val="center"/>
      </w:pPr>
      <w:r>
        <w:object w:dxaOrig="7498" w:dyaOrig="102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pt;height:515.25pt" o:ole="">
            <v:imagedata r:id="rId7" o:title=""/>
          </v:shape>
          <o:OLEObject Type="Embed" ProgID="Visio.Drawing.11" ShapeID="_x0000_i1025" DrawAspect="Content" ObjectID="_1426098571" r:id="rId8"/>
        </w:object>
      </w:r>
    </w:p>
    <w:p w:rsidR="009F0769" w:rsidRDefault="009F0769" w:rsidP="009F0769"/>
    <w:p w:rsidR="009F0769" w:rsidRDefault="009F0769" w:rsidP="009F0769">
      <w:pPr>
        <w:pStyle w:val="Heading3"/>
        <w:ind w:firstLine="720"/>
      </w:pPr>
      <w:bookmarkStart w:id="11" w:name="_Toc351320097"/>
      <w:r>
        <w:lastRenderedPageBreak/>
        <w:t xml:space="preserve">Overall </w:t>
      </w:r>
      <w:proofErr w:type="spellStart"/>
      <w:r>
        <w:t>P</w:t>
      </w:r>
      <w:r w:rsidRPr="0095717F">
        <w:t>seudocode</w:t>
      </w:r>
      <w:bookmarkEnd w:id="11"/>
      <w:proofErr w:type="spellEnd"/>
    </w:p>
    <w:p w:rsidR="009F0769" w:rsidRDefault="009F0769" w:rsidP="009F0769">
      <w:pPr>
        <w:pStyle w:val="Heading4"/>
        <w:ind w:left="1440"/>
        <w:rPr>
          <w:b w:val="0"/>
          <w:i w:val="0"/>
        </w:rPr>
      </w:pPr>
      <w:r>
        <w:rPr>
          <w:b w:val="0"/>
          <w:i w:val="0"/>
        </w:rPr>
        <w:t>Get User Settings:</w:t>
      </w:r>
    </w:p>
    <w:p w:rsidR="009F0769" w:rsidRDefault="009F0769" w:rsidP="009F0769">
      <w:pPr>
        <w:pStyle w:val="ListParagraph"/>
        <w:numPr>
          <w:ilvl w:val="0"/>
          <w:numId w:val="1"/>
        </w:numPr>
        <w:ind w:left="2520"/>
      </w:pPr>
      <w:r>
        <w:t>Allow user to choose between server and client modes</w:t>
      </w:r>
    </w:p>
    <w:p w:rsidR="009F0769" w:rsidRDefault="009F0769" w:rsidP="009F0769">
      <w:pPr>
        <w:pStyle w:val="ListParagraph"/>
        <w:numPr>
          <w:ilvl w:val="0"/>
          <w:numId w:val="1"/>
        </w:numPr>
        <w:ind w:left="2520"/>
      </w:pPr>
      <w:r>
        <w:t>Allow user to enter server address and port number</w:t>
      </w:r>
    </w:p>
    <w:p w:rsidR="009F0769" w:rsidRDefault="009F0769" w:rsidP="009F0769">
      <w:pPr>
        <w:pStyle w:val="ListParagraph"/>
        <w:numPr>
          <w:ilvl w:val="0"/>
          <w:numId w:val="1"/>
        </w:numPr>
        <w:ind w:left="2520"/>
      </w:pPr>
      <w:r>
        <w:t>Validate settings; if invalid, display error and prompt user to input valid values</w:t>
      </w:r>
    </w:p>
    <w:p w:rsidR="009F0769" w:rsidRDefault="009F0769" w:rsidP="009F0769">
      <w:pPr>
        <w:pStyle w:val="Heading4"/>
        <w:ind w:left="1440"/>
        <w:rPr>
          <w:b w:val="0"/>
          <w:i w:val="0"/>
        </w:rPr>
      </w:pPr>
      <w:r>
        <w:rPr>
          <w:b w:val="0"/>
          <w:i w:val="0"/>
        </w:rPr>
        <w:t>Create control channel</w:t>
      </w:r>
    </w:p>
    <w:p w:rsidR="009F0769" w:rsidRDefault="009F0769" w:rsidP="009F0769">
      <w:pPr>
        <w:pStyle w:val="ListParagraph"/>
        <w:numPr>
          <w:ilvl w:val="0"/>
          <w:numId w:val="1"/>
        </w:numPr>
        <w:ind w:left="2520"/>
      </w:pPr>
      <w:r>
        <w:t>Create a TCP socket</w:t>
      </w:r>
    </w:p>
    <w:p w:rsidR="009F0769" w:rsidRDefault="009F0769" w:rsidP="009F0769">
      <w:pPr>
        <w:pStyle w:val="ListParagraph"/>
        <w:numPr>
          <w:ilvl w:val="0"/>
          <w:numId w:val="1"/>
        </w:numPr>
        <w:ind w:left="2520"/>
      </w:pPr>
      <w:r>
        <w:t>Connect the socket to the servers TCP socket</w:t>
      </w:r>
    </w:p>
    <w:p w:rsidR="009F0769" w:rsidRDefault="009F0769" w:rsidP="009F0769">
      <w:pPr>
        <w:pStyle w:val="ListParagraph"/>
        <w:numPr>
          <w:ilvl w:val="0"/>
          <w:numId w:val="1"/>
        </w:numPr>
        <w:ind w:left="2520"/>
      </w:pPr>
      <w:r>
        <w:t>Retrieve song listing from server and populate song list on GUI</w:t>
      </w:r>
    </w:p>
    <w:p w:rsidR="009F0769" w:rsidRDefault="009F0769" w:rsidP="009F0769">
      <w:pPr>
        <w:pStyle w:val="ListParagraph"/>
        <w:numPr>
          <w:ilvl w:val="0"/>
          <w:numId w:val="1"/>
        </w:numPr>
        <w:ind w:left="2520"/>
      </w:pPr>
      <w:r>
        <w:t>Retrieve connection info (port number) for multicast from server</w:t>
      </w:r>
    </w:p>
    <w:p w:rsidR="009F0769" w:rsidRDefault="009F0769" w:rsidP="009F0769">
      <w:pPr>
        <w:pStyle w:val="Heading4"/>
        <w:ind w:left="720" w:firstLine="720"/>
        <w:rPr>
          <w:b w:val="0"/>
          <w:i w:val="0"/>
        </w:rPr>
      </w:pPr>
      <w:r>
        <w:rPr>
          <w:b w:val="0"/>
          <w:i w:val="0"/>
        </w:rPr>
        <w:t>Wait for user command</w:t>
      </w:r>
    </w:p>
    <w:p w:rsidR="009F0769" w:rsidRDefault="009F0769" w:rsidP="009F0769">
      <w:pPr>
        <w:pStyle w:val="ListParagraph"/>
        <w:numPr>
          <w:ilvl w:val="0"/>
          <w:numId w:val="1"/>
        </w:numPr>
        <w:ind w:left="2520"/>
      </w:pPr>
      <w:r>
        <w:t>This is the listen for command state on client</w:t>
      </w:r>
    </w:p>
    <w:p w:rsidR="009F0769" w:rsidRDefault="009F0769" w:rsidP="009F0769">
      <w:pPr>
        <w:pStyle w:val="ListParagraph"/>
        <w:numPr>
          <w:ilvl w:val="0"/>
          <w:numId w:val="1"/>
        </w:numPr>
        <w:ind w:left="2520"/>
      </w:pPr>
      <w:r>
        <w:t>Valid user commands are :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>Request to Download a music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>Request to Upload a music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>Request to stream a music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>Request to start 2-way microphone communication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>Join the server’s multicast channel</w:t>
      </w:r>
    </w:p>
    <w:p w:rsidR="009F0769" w:rsidRPr="0095717F" w:rsidRDefault="009F0769" w:rsidP="009F0769"/>
    <w:p w:rsidR="009F0769" w:rsidRPr="0095717F" w:rsidRDefault="009F0769" w:rsidP="009F0769"/>
    <w:p w:rsidR="009F0769" w:rsidRDefault="009F0769" w:rsidP="009F0769"/>
    <w:p w:rsidR="009F0769" w:rsidRDefault="009F0769" w:rsidP="009F0769">
      <w:pPr>
        <w:pStyle w:val="Heading2"/>
      </w:pPr>
      <w:bookmarkStart w:id="12" w:name="_Toc351320098"/>
      <w:r>
        <w:lastRenderedPageBreak/>
        <w:t>File Download/Upload</w:t>
      </w:r>
      <w:bookmarkEnd w:id="12"/>
    </w:p>
    <w:p w:rsidR="009F0769" w:rsidRPr="0077012A" w:rsidRDefault="009F0769" w:rsidP="009F0769">
      <w:pPr>
        <w:pStyle w:val="Heading3"/>
      </w:pPr>
      <w:r>
        <w:tab/>
      </w:r>
      <w:bookmarkStart w:id="13" w:name="_Toc351320099"/>
      <w:r>
        <w:t>Download/Upload STD</w:t>
      </w:r>
      <w:bookmarkEnd w:id="13"/>
    </w:p>
    <w:p w:rsidR="009F0769" w:rsidRDefault="009F0769" w:rsidP="009F0769">
      <w:pPr>
        <w:jc w:val="center"/>
      </w:pPr>
      <w:r>
        <w:object w:dxaOrig="10442" w:dyaOrig="12004">
          <v:shape id="_x0000_i1026" type="#_x0000_t75" style="width:468pt;height:537.75pt" o:ole="">
            <v:imagedata r:id="rId9" o:title=""/>
          </v:shape>
          <o:OLEObject Type="Embed" ProgID="Visio.Drawing.11" ShapeID="_x0000_i1026" DrawAspect="Content" ObjectID="_1426098572" r:id="rId10"/>
        </w:object>
      </w:r>
    </w:p>
    <w:p w:rsidR="009F0769" w:rsidRPr="00E4583E" w:rsidRDefault="009F0769" w:rsidP="009F0769"/>
    <w:p w:rsidR="009F0769" w:rsidRDefault="009F0769" w:rsidP="009F0769">
      <w:pPr>
        <w:pStyle w:val="Heading3"/>
        <w:ind w:firstLine="720"/>
      </w:pPr>
      <w:bookmarkStart w:id="14" w:name="_Toc351320100"/>
      <w:r>
        <w:lastRenderedPageBreak/>
        <w:t xml:space="preserve">Download </w:t>
      </w:r>
      <w:proofErr w:type="spellStart"/>
      <w:r>
        <w:t>P</w:t>
      </w:r>
      <w:r w:rsidRPr="0095717F">
        <w:t>seudocode</w:t>
      </w:r>
      <w:bookmarkEnd w:id="14"/>
      <w:proofErr w:type="spellEnd"/>
    </w:p>
    <w:p w:rsidR="009F0769" w:rsidRPr="00F91D5A" w:rsidRDefault="009F0769" w:rsidP="009F0769">
      <w:pPr>
        <w:pStyle w:val="Heading4"/>
        <w:ind w:firstLine="720"/>
      </w:pPr>
      <w:r w:rsidRPr="00F91D5A">
        <w:rPr>
          <w:b w:val="0"/>
          <w:i w:val="0"/>
        </w:rPr>
        <w:t>Send DL request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Send a packet to the server requesting a file download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The request is in the following form</w:t>
      </w:r>
    </w:p>
    <w:p w:rsidR="009F0769" w:rsidRDefault="009F0769" w:rsidP="009F0769">
      <w:pPr>
        <w:pStyle w:val="ListParagraph"/>
        <w:numPr>
          <w:ilvl w:val="1"/>
          <w:numId w:val="1"/>
        </w:numPr>
      </w:pPr>
      <w:r>
        <w:t>[ header | filename ]</w:t>
      </w:r>
    </w:p>
    <w:p w:rsidR="009F0769" w:rsidRDefault="009F0769" w:rsidP="009F0769">
      <w:pPr>
        <w:pStyle w:val="ListParagraph"/>
        <w:numPr>
          <w:ilvl w:val="2"/>
          <w:numId w:val="1"/>
        </w:numPr>
      </w:pPr>
      <w:r>
        <w:t>Header includes the following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>Type: REQDL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>Size: size of the filename string</w:t>
      </w:r>
    </w:p>
    <w:p w:rsidR="009F0769" w:rsidRPr="00F91D5A" w:rsidRDefault="009F0769" w:rsidP="009F0769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Wait for file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Create a new thread and wait for the file packets to arrive</w:t>
      </w:r>
    </w:p>
    <w:p w:rsidR="009F0769" w:rsidRPr="00F91D5A" w:rsidRDefault="009F0769" w:rsidP="009F0769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Save to file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While receiving file packets, save to a file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When EOF received, return to listen for command state</w:t>
      </w:r>
    </w:p>
    <w:p w:rsidR="009F0769" w:rsidRDefault="009F0769" w:rsidP="009F0769">
      <w:pPr>
        <w:pStyle w:val="Heading3"/>
        <w:ind w:firstLine="720"/>
      </w:pPr>
      <w:bookmarkStart w:id="15" w:name="_Toc351320101"/>
      <w:r>
        <w:t xml:space="preserve">Upload </w:t>
      </w:r>
      <w:proofErr w:type="spellStart"/>
      <w:r>
        <w:t>P</w:t>
      </w:r>
      <w:r w:rsidRPr="0095717F">
        <w:t>seudocode</w:t>
      </w:r>
      <w:bookmarkEnd w:id="15"/>
      <w:proofErr w:type="spellEnd"/>
    </w:p>
    <w:p w:rsidR="009F0769" w:rsidRPr="00F91D5A" w:rsidRDefault="009F0769" w:rsidP="009F0769">
      <w:pPr>
        <w:pStyle w:val="Heading4"/>
        <w:rPr>
          <w:b w:val="0"/>
          <w:i w:val="0"/>
        </w:rPr>
      </w:pPr>
      <w:r>
        <w:tab/>
      </w:r>
      <w:r>
        <w:rPr>
          <w:b w:val="0"/>
          <w:i w:val="0"/>
        </w:rPr>
        <w:t>Send UL request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Send a packet to the server requesting a file upload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The request is in the following form</w:t>
      </w:r>
    </w:p>
    <w:p w:rsidR="009F0769" w:rsidRDefault="009F0769" w:rsidP="009F0769">
      <w:pPr>
        <w:pStyle w:val="ListParagraph"/>
        <w:numPr>
          <w:ilvl w:val="1"/>
          <w:numId w:val="1"/>
        </w:numPr>
      </w:pPr>
      <w:r>
        <w:t>[ header | filename ]</w:t>
      </w:r>
    </w:p>
    <w:p w:rsidR="009F0769" w:rsidRDefault="009F0769" w:rsidP="009F0769">
      <w:pPr>
        <w:pStyle w:val="ListParagraph"/>
        <w:numPr>
          <w:ilvl w:val="2"/>
          <w:numId w:val="1"/>
        </w:numPr>
      </w:pPr>
      <w:r>
        <w:t>Header includes the following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>Type: REQUL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>Size: size of filename</w:t>
      </w:r>
    </w:p>
    <w:p w:rsidR="009F0769" w:rsidRDefault="009F0769" w:rsidP="009F0769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Wait for approval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Create a new thread to wait for server approval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If approved, server will echo the request packet back to the client</w:t>
      </w:r>
    </w:p>
    <w:p w:rsidR="009F0769" w:rsidRPr="00F91D5A" w:rsidRDefault="009F0769" w:rsidP="009F0769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Send File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While not EOF Packetize the file and send over TCP</w:t>
      </w:r>
    </w:p>
    <w:p w:rsidR="009F0769" w:rsidRPr="009861E6" w:rsidRDefault="009F0769" w:rsidP="009F0769">
      <w:pPr>
        <w:pStyle w:val="ListParagraph"/>
        <w:numPr>
          <w:ilvl w:val="0"/>
          <w:numId w:val="1"/>
        </w:numPr>
      </w:pPr>
      <w:r>
        <w:t>When finished, go back to listen for command mode</w:t>
      </w:r>
    </w:p>
    <w:p w:rsidR="009F0769" w:rsidRPr="009861E6" w:rsidRDefault="009F0769" w:rsidP="009F0769"/>
    <w:p w:rsidR="009F0769" w:rsidRDefault="009F0769" w:rsidP="009F0769">
      <w:pPr>
        <w:pStyle w:val="Heading2"/>
      </w:pPr>
      <w:bookmarkStart w:id="16" w:name="_Toc351320102"/>
      <w:r>
        <w:lastRenderedPageBreak/>
        <w:t>Streaming</w:t>
      </w:r>
      <w:bookmarkEnd w:id="16"/>
    </w:p>
    <w:p w:rsidR="009F0769" w:rsidRPr="004D5C2E" w:rsidRDefault="009F0769" w:rsidP="009F0769">
      <w:pPr>
        <w:pStyle w:val="Heading3"/>
      </w:pPr>
      <w:r>
        <w:tab/>
      </w:r>
      <w:bookmarkStart w:id="17" w:name="_Toc351320103"/>
      <w:r>
        <w:t>Streaming STD</w:t>
      </w:r>
      <w:bookmarkEnd w:id="17"/>
    </w:p>
    <w:p w:rsidR="009F0769" w:rsidRDefault="009F0769" w:rsidP="009F0769">
      <w:pPr>
        <w:jc w:val="center"/>
      </w:pPr>
      <w:r>
        <w:object w:dxaOrig="8765" w:dyaOrig="6041">
          <v:shape id="_x0000_i1027" type="#_x0000_t75" style="width:438pt;height:302.25pt" o:ole="">
            <v:imagedata r:id="rId11" o:title=""/>
          </v:shape>
          <o:OLEObject Type="Embed" ProgID="Visio.Drawing.11" ShapeID="_x0000_i1027" DrawAspect="Content" ObjectID="_1426098573" r:id="rId12"/>
        </w:object>
      </w:r>
    </w:p>
    <w:p w:rsidR="009F0769" w:rsidRDefault="009F0769" w:rsidP="009F0769"/>
    <w:p w:rsidR="009F0769" w:rsidRDefault="009F0769" w:rsidP="009F0769">
      <w:pPr>
        <w:pStyle w:val="Heading3"/>
        <w:ind w:firstLine="720"/>
      </w:pPr>
      <w:bookmarkStart w:id="18" w:name="_Toc351320104"/>
      <w:r>
        <w:t xml:space="preserve">Streaming </w:t>
      </w:r>
      <w:proofErr w:type="spellStart"/>
      <w:r>
        <w:t>P</w:t>
      </w:r>
      <w:r w:rsidRPr="0095717F">
        <w:t>seudocode</w:t>
      </w:r>
      <w:bookmarkEnd w:id="18"/>
      <w:proofErr w:type="spellEnd"/>
    </w:p>
    <w:p w:rsidR="009F0769" w:rsidRPr="003C1D1F" w:rsidRDefault="009F0769" w:rsidP="009F0769">
      <w:pPr>
        <w:pStyle w:val="Heading4"/>
      </w:pPr>
      <w:r>
        <w:tab/>
        <w:t>Send stream request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Send a packet to the server requesting a file stream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The request is in the following form</w:t>
      </w:r>
    </w:p>
    <w:p w:rsidR="009F0769" w:rsidRDefault="009F0769" w:rsidP="009F0769">
      <w:pPr>
        <w:pStyle w:val="ListParagraph"/>
        <w:numPr>
          <w:ilvl w:val="1"/>
          <w:numId w:val="1"/>
        </w:numPr>
      </w:pPr>
      <w:r>
        <w:t>[ header | filename index ]</w:t>
      </w:r>
    </w:p>
    <w:p w:rsidR="009F0769" w:rsidRDefault="009F0769" w:rsidP="009F0769">
      <w:pPr>
        <w:pStyle w:val="ListParagraph"/>
        <w:numPr>
          <w:ilvl w:val="2"/>
          <w:numId w:val="1"/>
        </w:numPr>
      </w:pPr>
      <w:r>
        <w:t>Header includes the following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>Type: REQST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 xml:space="preserve">Size: </w:t>
      </w:r>
      <w:proofErr w:type="spellStart"/>
      <w:r>
        <w:t>sizeof</w:t>
      </w:r>
      <w:proofErr w:type="spellEnd"/>
      <w:r>
        <w:t>(</w:t>
      </w:r>
      <w:proofErr w:type="spellStart"/>
      <w:r>
        <w:t>int</w:t>
      </w:r>
      <w:proofErr w:type="spellEnd"/>
      <w:r>
        <w:t>)</w:t>
      </w:r>
    </w:p>
    <w:p w:rsidR="009F0769" w:rsidRDefault="009F0769" w:rsidP="009F0769">
      <w:pPr>
        <w:pStyle w:val="ListParagraph"/>
        <w:numPr>
          <w:ilvl w:val="2"/>
          <w:numId w:val="1"/>
        </w:numPr>
      </w:pPr>
      <w:r>
        <w:t>Filename index is the index of the song requested according to the current song list</w:t>
      </w:r>
    </w:p>
    <w:p w:rsidR="009F0769" w:rsidRPr="003C1D1F" w:rsidRDefault="009F0769" w:rsidP="009F0769">
      <w:pPr>
        <w:pStyle w:val="Heading4"/>
        <w:ind w:firstLine="720"/>
        <w:rPr>
          <w:b w:val="0"/>
          <w:i w:val="0"/>
        </w:rPr>
      </w:pPr>
      <w:r w:rsidRPr="003C1D1F">
        <w:rPr>
          <w:b w:val="0"/>
          <w:i w:val="0"/>
        </w:rPr>
        <w:t>Stream song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Create a new thread and wait for the file packets to arrive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While receiving file packets, play the music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If a stream is already in progress when another stream request is made</w:t>
      </w:r>
    </w:p>
    <w:p w:rsidR="009F0769" w:rsidRDefault="009F0769" w:rsidP="009F0769">
      <w:pPr>
        <w:pStyle w:val="ListParagraph"/>
        <w:numPr>
          <w:ilvl w:val="1"/>
          <w:numId w:val="1"/>
        </w:numPr>
      </w:pPr>
      <w:r>
        <w:t>Kill the previous stream</w:t>
      </w:r>
    </w:p>
    <w:p w:rsidR="009F0769" w:rsidRPr="004B31DB" w:rsidRDefault="009F0769" w:rsidP="009F0769">
      <w:pPr>
        <w:pStyle w:val="ListParagraph"/>
        <w:numPr>
          <w:ilvl w:val="0"/>
          <w:numId w:val="1"/>
        </w:numPr>
      </w:pPr>
      <w:r>
        <w:t>Send a new stream request</w:t>
      </w:r>
    </w:p>
    <w:p w:rsidR="009F0769" w:rsidRDefault="009F0769" w:rsidP="009F0769">
      <w:pPr>
        <w:pStyle w:val="Heading2"/>
      </w:pPr>
      <w:bookmarkStart w:id="19" w:name="_Toc351320105"/>
      <w:r>
        <w:lastRenderedPageBreak/>
        <w:t>2-way Microphone Chat</w:t>
      </w:r>
      <w:bookmarkEnd w:id="19"/>
    </w:p>
    <w:p w:rsidR="009F0769" w:rsidRPr="00CD5B29" w:rsidRDefault="009F0769" w:rsidP="009F0769">
      <w:pPr>
        <w:pStyle w:val="Heading3"/>
      </w:pPr>
      <w:r>
        <w:tab/>
      </w:r>
      <w:bookmarkStart w:id="20" w:name="_Toc351320106"/>
      <w:r>
        <w:t>2-way microphone STD</w:t>
      </w:r>
      <w:bookmarkEnd w:id="20"/>
    </w:p>
    <w:p w:rsidR="009F0769" w:rsidRDefault="009F0769" w:rsidP="009F0769">
      <w:pPr>
        <w:jc w:val="center"/>
      </w:pPr>
      <w:r>
        <w:object w:dxaOrig="6858" w:dyaOrig="6237">
          <v:shape id="_x0000_i1028" type="#_x0000_t75" style="width:343.5pt;height:312pt" o:ole="">
            <v:imagedata r:id="rId13" o:title=""/>
          </v:shape>
          <o:OLEObject Type="Embed" ProgID="Visio.Drawing.11" ShapeID="_x0000_i1028" DrawAspect="Content" ObjectID="_1426098574" r:id="rId14"/>
        </w:object>
      </w:r>
    </w:p>
    <w:p w:rsidR="009F0769" w:rsidRDefault="009F0769" w:rsidP="009F0769"/>
    <w:p w:rsidR="009F0769" w:rsidRDefault="009F0769" w:rsidP="009F0769">
      <w:pPr>
        <w:pStyle w:val="Heading3"/>
      </w:pPr>
      <w:r>
        <w:tab/>
      </w:r>
      <w:bookmarkStart w:id="21" w:name="_Toc351320107"/>
      <w:r>
        <w:t xml:space="preserve">2-way microphone </w:t>
      </w:r>
      <w:proofErr w:type="spellStart"/>
      <w:r>
        <w:t>P</w:t>
      </w:r>
      <w:r w:rsidRPr="0095717F">
        <w:t>seudocode</w:t>
      </w:r>
      <w:bookmarkEnd w:id="21"/>
      <w:proofErr w:type="spellEnd"/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Stop any other streaming that is in progress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Create a microphone UDP channel on a new thread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When the user starts the microphone chat, read data from microphone and send to server over the UDP channel</w:t>
      </w:r>
    </w:p>
    <w:p w:rsidR="009F0769" w:rsidRPr="00CD5B29" w:rsidRDefault="009F0769" w:rsidP="009F0769">
      <w:pPr>
        <w:pStyle w:val="ListParagraph"/>
        <w:numPr>
          <w:ilvl w:val="0"/>
          <w:numId w:val="1"/>
        </w:numPr>
      </w:pPr>
      <w:r>
        <w:t>When the user stops the microphone chat, perform cleanup and close the socket</w:t>
      </w:r>
    </w:p>
    <w:p w:rsidR="009F0769" w:rsidRDefault="009F0769" w:rsidP="009F0769">
      <w:pPr>
        <w:pStyle w:val="Heading2"/>
      </w:pPr>
      <w:bookmarkStart w:id="22" w:name="_Toc351320108"/>
      <w:r>
        <w:lastRenderedPageBreak/>
        <w:t>Multicasting</w:t>
      </w:r>
      <w:bookmarkEnd w:id="22"/>
    </w:p>
    <w:p w:rsidR="009F0769" w:rsidRPr="00B1626A" w:rsidRDefault="009F0769" w:rsidP="009F0769">
      <w:pPr>
        <w:pStyle w:val="Heading3"/>
      </w:pPr>
      <w:r>
        <w:tab/>
      </w:r>
      <w:bookmarkStart w:id="23" w:name="_Toc351320109"/>
      <w:r>
        <w:t>Multicast STD</w:t>
      </w:r>
      <w:bookmarkEnd w:id="23"/>
    </w:p>
    <w:p w:rsidR="009F0769" w:rsidRDefault="009F0769" w:rsidP="009F0769">
      <w:r>
        <w:object w:dxaOrig="8846" w:dyaOrig="7189">
          <v:shape id="_x0000_i1029" type="#_x0000_t75" style="width:442.5pt;height:358.5pt" o:ole="">
            <v:imagedata r:id="rId15" o:title=""/>
          </v:shape>
          <o:OLEObject Type="Embed" ProgID="Visio.Drawing.11" ShapeID="_x0000_i1029" DrawAspect="Content" ObjectID="_1426098575" r:id="rId16"/>
        </w:object>
      </w:r>
    </w:p>
    <w:p w:rsidR="009F0769" w:rsidRDefault="009F0769" w:rsidP="009F0769"/>
    <w:p w:rsidR="009F0769" w:rsidRDefault="009F0769" w:rsidP="009F0769">
      <w:pPr>
        <w:pStyle w:val="Heading3"/>
      </w:pPr>
      <w:r>
        <w:tab/>
      </w:r>
      <w:bookmarkStart w:id="24" w:name="_Toc351320110"/>
      <w:r>
        <w:t xml:space="preserve">Multicast </w:t>
      </w:r>
      <w:proofErr w:type="spellStart"/>
      <w:r>
        <w:t>P</w:t>
      </w:r>
      <w:r w:rsidRPr="0095717F">
        <w:t>seudocode</w:t>
      </w:r>
      <w:bookmarkEnd w:id="24"/>
      <w:proofErr w:type="spellEnd"/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Stop any other streaming that is in progress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Create a new thread to join the server’s multicast channel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While receiving packets on the multicast channel, play the music data</w:t>
      </w:r>
    </w:p>
    <w:p w:rsidR="009F0769" w:rsidRDefault="009F0769" w:rsidP="009F0769">
      <w:pPr>
        <w:pStyle w:val="Heading3"/>
      </w:pPr>
      <w:bookmarkStart w:id="25" w:name="_Toc351320111"/>
      <w:r>
        <w:lastRenderedPageBreak/>
        <w:t>UI</w:t>
      </w:r>
      <w:bookmarkEnd w:id="25"/>
    </w:p>
    <w:p w:rsidR="009F0769" w:rsidRDefault="009F0769" w:rsidP="009F0769">
      <w:r>
        <w:object w:dxaOrig="10290" w:dyaOrig="6834">
          <v:shape id="_x0000_i1030" type="#_x0000_t75" style="width:467.25pt;height:311.25pt" o:ole="">
            <v:imagedata r:id="rId17" o:title=""/>
          </v:shape>
          <o:OLEObject Type="Embed" ProgID="Visio.Drawing.11" ShapeID="_x0000_i1030" DrawAspect="Content" ObjectID="_1426098576" r:id="rId18"/>
        </w:object>
      </w:r>
      <w:r>
        <w:br w:type="page"/>
      </w:r>
    </w:p>
    <w:p w:rsidR="009F0769" w:rsidRDefault="009F0769" w:rsidP="009F0769">
      <w:pPr>
        <w:pStyle w:val="Heading1"/>
        <w:rPr>
          <w:rStyle w:val="Heading1Char"/>
        </w:rPr>
      </w:pPr>
      <w:bookmarkStart w:id="26" w:name="_Toc351320112"/>
      <w:r>
        <w:lastRenderedPageBreak/>
        <w:t>Server</w:t>
      </w:r>
      <w:bookmarkEnd w:id="26"/>
    </w:p>
    <w:p w:rsidR="009F0769" w:rsidRPr="00500A42" w:rsidRDefault="009F0769" w:rsidP="009F0769">
      <w:pPr>
        <w:pStyle w:val="Heading2"/>
      </w:pPr>
      <w:bookmarkStart w:id="27" w:name="_Toc351320113"/>
      <w:r w:rsidRPr="00500A42">
        <w:rPr>
          <w:rStyle w:val="Heading1Char"/>
        </w:rPr>
        <w:t>State Transition Diagrams</w:t>
      </w:r>
      <w:bookmarkEnd w:id="27"/>
    </w:p>
    <w:p w:rsidR="009F0769" w:rsidRPr="00500A42" w:rsidRDefault="009F0769" w:rsidP="009F0769">
      <w:pPr>
        <w:pStyle w:val="Heading3"/>
      </w:pPr>
      <w:bookmarkStart w:id="28" w:name="_Toc351320114"/>
      <w:r w:rsidRPr="00500A42">
        <w:t>Overview</w:t>
      </w:r>
      <w:bookmarkEnd w:id="28"/>
    </w:p>
    <w:p w:rsidR="009F0769" w:rsidRDefault="009F0769" w:rsidP="009F0769">
      <w:pPr>
        <w:jc w:val="center"/>
      </w:pPr>
      <w:r>
        <w:object w:dxaOrig="7473" w:dyaOrig="12787">
          <v:shape id="_x0000_i1031" type="#_x0000_t75" style="width:312.75pt;height:536.25pt" o:ole="">
            <v:imagedata r:id="rId19" o:title=""/>
          </v:shape>
          <o:OLEObject Type="Embed" ProgID="Visio.Drawing.11" ShapeID="_x0000_i1031" DrawAspect="Content" ObjectID="_1426098577" r:id="rId20"/>
        </w:object>
      </w:r>
    </w:p>
    <w:p w:rsidR="009F0769" w:rsidRDefault="009F0769" w:rsidP="009F0769">
      <w:pPr>
        <w:spacing w:after="200" w:line="276" w:lineRule="auto"/>
      </w:pPr>
      <w:r>
        <w:br w:type="page"/>
      </w:r>
    </w:p>
    <w:p w:rsidR="009F0769" w:rsidRDefault="009F0769" w:rsidP="009F0769">
      <w:pPr>
        <w:pStyle w:val="Heading3"/>
      </w:pPr>
      <w:bookmarkStart w:id="29" w:name="_Toc351320115"/>
      <w:r>
        <w:lastRenderedPageBreak/>
        <w:t xml:space="preserve">Overall Server </w:t>
      </w:r>
      <w:proofErr w:type="spellStart"/>
      <w:r>
        <w:t>Pseudocode</w:t>
      </w:r>
      <w:bookmarkEnd w:id="29"/>
      <w:proofErr w:type="spellEnd"/>
    </w:p>
    <w:p w:rsidR="009F0769" w:rsidRDefault="009F0769" w:rsidP="009F0769">
      <w:pPr>
        <w:pStyle w:val="Heading4"/>
      </w:pPr>
      <w:proofErr w:type="spellStart"/>
      <w:r>
        <w:t>StartMulticast</w:t>
      </w:r>
      <w:proofErr w:type="spellEnd"/>
      <w:r>
        <w:t>: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Get current song list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Broadcast first song on the list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Continue to broadcast, looping the song list over and over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If application is terminated:</w:t>
      </w:r>
    </w:p>
    <w:p w:rsidR="009F0769" w:rsidRDefault="009F0769" w:rsidP="009F0769">
      <w:pPr>
        <w:pStyle w:val="ListParagraph"/>
        <w:numPr>
          <w:ilvl w:val="1"/>
          <w:numId w:val="1"/>
        </w:numPr>
      </w:pPr>
      <w:r>
        <w:t xml:space="preserve">Call </w:t>
      </w:r>
      <w:proofErr w:type="spellStart"/>
      <w:r>
        <w:t>BroadcastTeardown</w:t>
      </w:r>
      <w:proofErr w:type="spellEnd"/>
      <w:r>
        <w:t>()</w:t>
      </w:r>
    </w:p>
    <w:p w:rsidR="009F0769" w:rsidRDefault="009F0769" w:rsidP="009F0769">
      <w:pPr>
        <w:pStyle w:val="ListParagraph"/>
        <w:numPr>
          <w:ilvl w:val="1"/>
          <w:numId w:val="1"/>
        </w:numPr>
      </w:pPr>
      <w:r>
        <w:t>Exit</w:t>
      </w:r>
    </w:p>
    <w:p w:rsidR="009F0769" w:rsidRDefault="009F0769" w:rsidP="009F0769">
      <w:pPr>
        <w:pStyle w:val="Heading4"/>
      </w:pPr>
      <w:proofErr w:type="spellStart"/>
      <w:r>
        <w:t>BroadcastTeardown</w:t>
      </w:r>
      <w:proofErr w:type="spellEnd"/>
      <w:r>
        <w:t>: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Stop playing song</w:t>
      </w:r>
    </w:p>
    <w:p w:rsidR="009F0769" w:rsidRPr="002C4424" w:rsidRDefault="009F0769" w:rsidP="009F0769">
      <w:pPr>
        <w:pStyle w:val="ListParagraph"/>
        <w:numPr>
          <w:ilvl w:val="0"/>
          <w:numId w:val="1"/>
        </w:numPr>
      </w:pPr>
      <w:r>
        <w:t>Close broadcast socket</w:t>
      </w:r>
    </w:p>
    <w:p w:rsidR="009F0769" w:rsidRDefault="009F0769" w:rsidP="009F0769">
      <w:pPr>
        <w:pStyle w:val="Heading4"/>
      </w:pPr>
      <w:proofErr w:type="spellStart"/>
      <w:r>
        <w:t>BuildSongList</w:t>
      </w:r>
      <w:proofErr w:type="spellEnd"/>
      <w:r>
        <w:t>: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Scan “music” folder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Create vector of song list</w:t>
      </w:r>
    </w:p>
    <w:p w:rsidR="009F0769" w:rsidRDefault="009F0769" w:rsidP="009F0769">
      <w:pPr>
        <w:pStyle w:val="Heading3"/>
      </w:pPr>
      <w:bookmarkStart w:id="30" w:name="_Toc351320116"/>
      <w:proofErr w:type="spellStart"/>
      <w:r>
        <w:t>TCPListen</w:t>
      </w:r>
      <w:proofErr w:type="spellEnd"/>
      <w:r>
        <w:t>:</w:t>
      </w:r>
      <w:bookmarkEnd w:id="30"/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Listen for new client connections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If a new client connects:</w:t>
      </w:r>
    </w:p>
    <w:p w:rsidR="009F0769" w:rsidRDefault="009F0769" w:rsidP="009F0769">
      <w:pPr>
        <w:pStyle w:val="ListParagraph"/>
        <w:numPr>
          <w:ilvl w:val="1"/>
          <w:numId w:val="1"/>
        </w:numPr>
      </w:pPr>
      <w:r>
        <w:t>Create a new thread:</w:t>
      </w:r>
    </w:p>
    <w:p w:rsidR="009F0769" w:rsidRDefault="009F0769" w:rsidP="009F0769">
      <w:pPr>
        <w:pStyle w:val="ListParagraph"/>
        <w:numPr>
          <w:ilvl w:val="2"/>
          <w:numId w:val="1"/>
        </w:numPr>
      </w:pPr>
      <w:r>
        <w:t>Send current song list to client</w:t>
      </w:r>
    </w:p>
    <w:p w:rsidR="009F0769" w:rsidRDefault="009F0769" w:rsidP="009F0769">
      <w:pPr>
        <w:pStyle w:val="ListParagraph"/>
        <w:numPr>
          <w:ilvl w:val="2"/>
          <w:numId w:val="1"/>
        </w:numPr>
      </w:pPr>
      <w:r>
        <w:t xml:space="preserve">Call </w:t>
      </w:r>
      <w:proofErr w:type="spellStart"/>
      <w:r>
        <w:t>ListenForClientRequests</w:t>
      </w:r>
      <w:proofErr w:type="spellEnd"/>
      <w:r>
        <w:t>()</w:t>
      </w:r>
    </w:p>
    <w:p w:rsidR="009F0769" w:rsidRDefault="009F0769" w:rsidP="009F0769">
      <w:pPr>
        <w:pStyle w:val="Heading3"/>
      </w:pPr>
      <w:bookmarkStart w:id="31" w:name="_Toc351320117"/>
      <w:proofErr w:type="spellStart"/>
      <w:r>
        <w:t>ListenForClientRequests</w:t>
      </w:r>
      <w:proofErr w:type="spellEnd"/>
      <w:r>
        <w:t>:</w:t>
      </w:r>
      <w:bookmarkEnd w:id="31"/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While (true):</w:t>
      </w:r>
    </w:p>
    <w:p w:rsidR="009F0769" w:rsidRDefault="009F0769" w:rsidP="009F0769">
      <w:pPr>
        <w:pStyle w:val="ListParagraph"/>
        <w:numPr>
          <w:ilvl w:val="1"/>
          <w:numId w:val="1"/>
        </w:numPr>
      </w:pPr>
      <w:r>
        <w:t>If request is received:</w:t>
      </w:r>
    </w:p>
    <w:p w:rsidR="009F0769" w:rsidRPr="00D3396D" w:rsidRDefault="009F0769" w:rsidP="009F0769">
      <w:pPr>
        <w:pStyle w:val="ListParagraph"/>
        <w:numPr>
          <w:ilvl w:val="2"/>
          <w:numId w:val="1"/>
        </w:numPr>
      </w:pPr>
      <w:r>
        <w:t xml:space="preserve">Call </w:t>
      </w:r>
      <w:proofErr w:type="spellStart"/>
      <w:r>
        <w:t>DecodeRequest</w:t>
      </w:r>
      <w:proofErr w:type="spellEnd"/>
      <w:r>
        <w:t>()</w:t>
      </w:r>
    </w:p>
    <w:p w:rsidR="009F0769" w:rsidRDefault="009F0769" w:rsidP="009F0769">
      <w:pPr>
        <w:pStyle w:val="Heading4"/>
      </w:pPr>
      <w:proofErr w:type="spellStart"/>
      <w:r>
        <w:t>DecodeRequest</w:t>
      </w:r>
      <w:proofErr w:type="spellEnd"/>
      <w:r>
        <w:t>: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Check the header type of received packet</w:t>
      </w:r>
    </w:p>
    <w:p w:rsidR="009F0769" w:rsidRDefault="009F0769" w:rsidP="009F0769">
      <w:pPr>
        <w:pStyle w:val="ListParagraph"/>
        <w:numPr>
          <w:ilvl w:val="1"/>
          <w:numId w:val="1"/>
        </w:numPr>
      </w:pPr>
      <w:r>
        <w:t xml:space="preserve">If </w:t>
      </w:r>
      <w:r w:rsidR="00BE1410">
        <w:t>“UL”</w:t>
      </w:r>
      <w:r>
        <w:t>:</w:t>
      </w:r>
    </w:p>
    <w:p w:rsidR="009F0769" w:rsidRDefault="009F0769" w:rsidP="009F0769">
      <w:pPr>
        <w:pStyle w:val="ListParagraph"/>
        <w:numPr>
          <w:ilvl w:val="2"/>
          <w:numId w:val="1"/>
        </w:numPr>
      </w:pPr>
      <w:r>
        <w:t xml:space="preserve">if not currently in </w:t>
      </w:r>
      <w:r>
        <w:rPr>
          <w:i/>
        </w:rPr>
        <w:t>download state</w:t>
      </w:r>
      <w:r>
        <w:t>: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 xml:space="preserve">Start </w:t>
      </w:r>
      <w:proofErr w:type="spellStart"/>
      <w:r>
        <w:t>ReceiveMode</w:t>
      </w:r>
      <w:proofErr w:type="spellEnd"/>
    </w:p>
    <w:p w:rsidR="009F0769" w:rsidRDefault="009F0769" w:rsidP="009F0769">
      <w:pPr>
        <w:pStyle w:val="ListParagraph"/>
        <w:numPr>
          <w:ilvl w:val="2"/>
          <w:numId w:val="1"/>
        </w:numPr>
      </w:pPr>
      <w:r>
        <w:t>Else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>Send client with the packet: [header | “ ”</w:t>
      </w:r>
      <w:r w:rsidR="001A18C2">
        <w:t xml:space="preserve"> | \n</w:t>
      </w:r>
      <w:r>
        <w:t>]</w:t>
      </w:r>
      <w:r w:rsidRPr="00291D35">
        <w:t xml:space="preserve"> </w:t>
      </w:r>
    </w:p>
    <w:p w:rsidR="009F0769" w:rsidRDefault="009F0769" w:rsidP="009F0769">
      <w:pPr>
        <w:pStyle w:val="ListParagraph"/>
        <w:numPr>
          <w:ilvl w:val="1"/>
          <w:numId w:val="1"/>
        </w:numPr>
      </w:pPr>
      <w:r>
        <w:t xml:space="preserve">If </w:t>
      </w:r>
      <w:r w:rsidR="00BE1410">
        <w:t>“DL”</w:t>
      </w:r>
      <w:r>
        <w:t>:</w:t>
      </w:r>
    </w:p>
    <w:p w:rsidR="009F0769" w:rsidRDefault="009F0769" w:rsidP="009F0769">
      <w:pPr>
        <w:pStyle w:val="ListParagraph"/>
        <w:numPr>
          <w:ilvl w:val="2"/>
          <w:numId w:val="1"/>
        </w:numPr>
      </w:pPr>
      <w:r>
        <w:t xml:space="preserve">Send the song located at </w:t>
      </w:r>
      <w:r>
        <w:rPr>
          <w:i/>
        </w:rPr>
        <w:t>filename index</w:t>
      </w:r>
      <w:r>
        <w:t xml:space="preserve"> in the song list vector</w:t>
      </w:r>
    </w:p>
    <w:p w:rsidR="009F0769" w:rsidRDefault="009F0769" w:rsidP="009F0769">
      <w:pPr>
        <w:pStyle w:val="ListParagraph"/>
        <w:numPr>
          <w:ilvl w:val="1"/>
          <w:numId w:val="1"/>
        </w:numPr>
      </w:pPr>
      <w:r>
        <w:t xml:space="preserve">If </w:t>
      </w:r>
      <w:r w:rsidR="00BE1410">
        <w:t>“ST”</w:t>
      </w:r>
      <w:r>
        <w:t>:</w:t>
      </w:r>
    </w:p>
    <w:p w:rsidR="009F0769" w:rsidRDefault="009F0769" w:rsidP="009F0769">
      <w:pPr>
        <w:pStyle w:val="ListParagraph"/>
        <w:numPr>
          <w:ilvl w:val="2"/>
          <w:numId w:val="1"/>
        </w:numPr>
      </w:pPr>
      <w:r>
        <w:t xml:space="preserve">If current state is </w:t>
      </w:r>
      <w:r>
        <w:rPr>
          <w:i/>
        </w:rPr>
        <w:t>streaming</w:t>
      </w:r>
      <w:r>
        <w:t>: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>End current stream</w:t>
      </w:r>
    </w:p>
    <w:p w:rsidR="009F0769" w:rsidRDefault="009F0769" w:rsidP="009F0769">
      <w:pPr>
        <w:pStyle w:val="ListParagraph"/>
        <w:numPr>
          <w:ilvl w:val="2"/>
          <w:numId w:val="1"/>
        </w:numPr>
      </w:pPr>
      <w:r>
        <w:t xml:space="preserve">Start streaming song located at </w:t>
      </w:r>
      <w:r>
        <w:rPr>
          <w:i/>
        </w:rPr>
        <w:t>filename index</w:t>
      </w:r>
      <w:r>
        <w:t xml:space="preserve"> in the song list vector</w:t>
      </w:r>
    </w:p>
    <w:p w:rsidR="009F0769" w:rsidRDefault="009F0769" w:rsidP="009F0769">
      <w:pPr>
        <w:spacing w:after="200" w:line="276" w:lineRule="auto"/>
      </w:pPr>
      <w:r>
        <w:br w:type="page"/>
      </w:r>
    </w:p>
    <w:p w:rsidR="009F0769" w:rsidRDefault="009F0769" w:rsidP="009F0769">
      <w:pPr>
        <w:pStyle w:val="ListParagraph"/>
        <w:numPr>
          <w:ilvl w:val="1"/>
          <w:numId w:val="1"/>
        </w:numPr>
      </w:pPr>
      <w:r>
        <w:lastRenderedPageBreak/>
        <w:t xml:space="preserve">If </w:t>
      </w:r>
      <w:r w:rsidR="00BE1410">
        <w:t>“MIC”</w:t>
      </w:r>
      <w:r>
        <w:t>:</w:t>
      </w:r>
    </w:p>
    <w:p w:rsidR="009F0769" w:rsidRDefault="009F0769" w:rsidP="009F0769">
      <w:pPr>
        <w:pStyle w:val="ListParagraph"/>
        <w:numPr>
          <w:ilvl w:val="2"/>
          <w:numId w:val="1"/>
        </w:numPr>
      </w:pPr>
      <w:r>
        <w:t xml:space="preserve">If current state is </w:t>
      </w:r>
      <w:r>
        <w:rPr>
          <w:i/>
        </w:rPr>
        <w:t>streaming</w:t>
      </w:r>
      <w:r>
        <w:t>: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>End the current stream</w:t>
      </w:r>
    </w:p>
    <w:p w:rsidR="009F0769" w:rsidRDefault="009F0769" w:rsidP="009F0769">
      <w:pPr>
        <w:pStyle w:val="ListParagraph"/>
        <w:numPr>
          <w:ilvl w:val="2"/>
          <w:numId w:val="1"/>
        </w:numPr>
      </w:pPr>
      <w:r>
        <w:t>Create thread: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>Keep streaming microphone</w:t>
      </w:r>
    </w:p>
    <w:p w:rsidR="009F0769" w:rsidRDefault="009F0769" w:rsidP="009F0769">
      <w:pPr>
        <w:pStyle w:val="ListParagraph"/>
        <w:numPr>
          <w:ilvl w:val="3"/>
          <w:numId w:val="1"/>
        </w:numPr>
      </w:pPr>
      <w:r>
        <w:t>If microphone stream ended:</w:t>
      </w:r>
    </w:p>
    <w:p w:rsidR="009F0769" w:rsidRDefault="009F0769" w:rsidP="009F0769">
      <w:pPr>
        <w:pStyle w:val="ListParagraph"/>
        <w:numPr>
          <w:ilvl w:val="4"/>
          <w:numId w:val="1"/>
        </w:numPr>
      </w:pPr>
      <w:r>
        <w:t>If socket is not closed:</w:t>
      </w:r>
    </w:p>
    <w:p w:rsidR="009F0769" w:rsidRDefault="009F0769" w:rsidP="009F0769">
      <w:pPr>
        <w:pStyle w:val="ListParagraph"/>
        <w:numPr>
          <w:ilvl w:val="5"/>
          <w:numId w:val="1"/>
        </w:numPr>
      </w:pPr>
      <w:r>
        <w:t>Display error</w:t>
      </w:r>
      <w:r>
        <w:tab/>
      </w:r>
    </w:p>
    <w:p w:rsidR="009F0769" w:rsidRPr="00500A42" w:rsidRDefault="009F0769" w:rsidP="009F0769">
      <w:pPr>
        <w:pStyle w:val="Heading3"/>
      </w:pPr>
      <w:bookmarkStart w:id="32" w:name="_Toc351320118"/>
      <w:r>
        <w:lastRenderedPageBreak/>
        <w:t xml:space="preserve">Handle </w:t>
      </w:r>
      <w:r w:rsidRPr="00500A42">
        <w:t>Upload Request</w:t>
      </w:r>
      <w:bookmarkEnd w:id="32"/>
    </w:p>
    <w:p w:rsidR="009F0769" w:rsidRDefault="009F0769" w:rsidP="009F0769">
      <w:pPr>
        <w:jc w:val="center"/>
      </w:pPr>
      <w:r>
        <w:object w:dxaOrig="6304" w:dyaOrig="10581">
          <v:shape id="_x0000_i1032" type="#_x0000_t75" style="width:315pt;height:529.5pt" o:ole="">
            <v:imagedata r:id="rId21" o:title=""/>
          </v:shape>
          <o:OLEObject Type="Embed" ProgID="Visio.Drawing.11" ShapeID="_x0000_i1032" DrawAspect="Content" ObjectID="_1426098578" r:id="rId22"/>
        </w:object>
      </w:r>
    </w:p>
    <w:p w:rsidR="009F0769" w:rsidRDefault="009F0769" w:rsidP="009F0769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bookmarkStart w:id="33" w:name="_Toc351320119"/>
      <w:r>
        <w:br w:type="page"/>
      </w:r>
    </w:p>
    <w:p w:rsidR="009F0769" w:rsidRPr="00CD5CDF" w:rsidRDefault="009F0769" w:rsidP="009F0769">
      <w:pPr>
        <w:pStyle w:val="Heading3"/>
      </w:pPr>
      <w:r>
        <w:lastRenderedPageBreak/>
        <w:t xml:space="preserve">Handle Upload Requests </w:t>
      </w:r>
      <w:proofErr w:type="spellStart"/>
      <w:r>
        <w:t>Pseudocode</w:t>
      </w:r>
      <w:bookmarkEnd w:id="33"/>
      <w:proofErr w:type="spellEnd"/>
    </w:p>
    <w:p w:rsidR="009F0769" w:rsidRDefault="009F0769" w:rsidP="009F0769">
      <w:pPr>
        <w:pStyle w:val="Heading4"/>
      </w:pPr>
      <w:r>
        <w:t>Receive Mode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Receive the file until done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Append new song into song list</w:t>
      </w:r>
    </w:p>
    <w:p w:rsidR="009F0769" w:rsidRDefault="009F0769" w:rsidP="009F0769">
      <w:pPr>
        <w:pStyle w:val="ListParagraph"/>
        <w:numPr>
          <w:ilvl w:val="0"/>
          <w:numId w:val="1"/>
        </w:numPr>
      </w:pPr>
      <w:r>
        <w:t>Send new song list to every client connected</w:t>
      </w:r>
    </w:p>
    <w:p w:rsidR="009F0769" w:rsidRDefault="009F0769" w:rsidP="009F0769"/>
    <w:p w:rsidR="009F0769" w:rsidRDefault="009F0769" w:rsidP="009F0769">
      <w:r>
        <w:rPr>
          <w:b/>
        </w:rPr>
        <w:t>Note:</w:t>
      </w:r>
      <w:r>
        <w:t xml:space="preserve"> </w:t>
      </w:r>
      <w:proofErr w:type="spellStart"/>
      <w:r>
        <w:t>Pseudocode</w:t>
      </w:r>
      <w:proofErr w:type="spellEnd"/>
      <w:r>
        <w:t xml:space="preserve"> for the rest of handling upload requests are in </w:t>
      </w:r>
      <w:proofErr w:type="spellStart"/>
      <w:r>
        <w:t>DecodeRequest</w:t>
      </w:r>
      <w:proofErr w:type="spellEnd"/>
      <w:r>
        <w:t xml:space="preserve"> </w:t>
      </w:r>
      <w:proofErr w:type="spellStart"/>
      <w:r>
        <w:t>pseudocode</w:t>
      </w:r>
      <w:proofErr w:type="spellEnd"/>
      <w:r>
        <w:t xml:space="preserve"> stated in the Server Overview. States are drawn here for clarity.</w:t>
      </w:r>
    </w:p>
    <w:p w:rsidR="009F0769" w:rsidRDefault="009F0769" w:rsidP="009F0769">
      <w:pPr>
        <w:spacing w:after="200" w:line="276" w:lineRule="auto"/>
      </w:pPr>
      <w:r>
        <w:br w:type="page"/>
      </w:r>
    </w:p>
    <w:p w:rsidR="009F0769" w:rsidRDefault="009F0769" w:rsidP="009F0769">
      <w:pPr>
        <w:pStyle w:val="Heading3"/>
      </w:pPr>
      <w:bookmarkStart w:id="34" w:name="_Toc351320120"/>
      <w:r>
        <w:lastRenderedPageBreak/>
        <w:t>Handle Download Request</w:t>
      </w:r>
      <w:bookmarkEnd w:id="34"/>
    </w:p>
    <w:p w:rsidR="009F0769" w:rsidRDefault="009F0769" w:rsidP="009F0769">
      <w:pPr>
        <w:jc w:val="center"/>
      </w:pPr>
      <w:r>
        <w:object w:dxaOrig="7516" w:dyaOrig="7774">
          <v:shape id="_x0000_i1033" type="#_x0000_t75" style="width:376.5pt;height:388.5pt" o:ole="">
            <v:imagedata r:id="rId23" o:title=""/>
          </v:shape>
          <o:OLEObject Type="Embed" ProgID="Visio.Drawing.11" ShapeID="_x0000_i1033" DrawAspect="Content" ObjectID="_1426098579" r:id="rId24"/>
        </w:object>
      </w:r>
    </w:p>
    <w:p w:rsidR="009F0769" w:rsidRPr="00443229" w:rsidRDefault="009F0769" w:rsidP="009F0769">
      <w:r>
        <w:rPr>
          <w:b/>
        </w:rPr>
        <w:t>Note:</w:t>
      </w:r>
      <w:r>
        <w:t xml:space="preserve"> </w:t>
      </w:r>
      <w:proofErr w:type="spellStart"/>
      <w:r>
        <w:t>Pseudocode</w:t>
      </w:r>
      <w:proofErr w:type="spellEnd"/>
      <w:r>
        <w:t xml:space="preserve"> for handling download requests are in </w:t>
      </w:r>
      <w:proofErr w:type="spellStart"/>
      <w:r>
        <w:t>DecodeRequest</w:t>
      </w:r>
      <w:proofErr w:type="spellEnd"/>
      <w:r>
        <w:t xml:space="preserve"> </w:t>
      </w:r>
      <w:proofErr w:type="spellStart"/>
      <w:r>
        <w:t>pseudocode</w:t>
      </w:r>
      <w:proofErr w:type="spellEnd"/>
      <w:r>
        <w:t xml:space="preserve"> stated in the Server Overview. States are drawn here for clarity.</w:t>
      </w:r>
    </w:p>
    <w:p w:rsidR="009F0769" w:rsidRDefault="009F0769" w:rsidP="009F0769"/>
    <w:p w:rsidR="009F0769" w:rsidRDefault="009F0769" w:rsidP="009F0769">
      <w:pPr>
        <w:pStyle w:val="Heading3"/>
      </w:pPr>
      <w:bookmarkStart w:id="35" w:name="_Toc351320121"/>
      <w:r>
        <w:lastRenderedPageBreak/>
        <w:t>Handle Stream Reques</w:t>
      </w:r>
      <w:bookmarkEnd w:id="35"/>
      <w:r>
        <w:t>t</w:t>
      </w:r>
    </w:p>
    <w:p w:rsidR="009F0769" w:rsidRDefault="009F0769" w:rsidP="009F0769">
      <w:pPr>
        <w:jc w:val="center"/>
      </w:pPr>
      <w:r>
        <w:object w:dxaOrig="7763" w:dyaOrig="5682">
          <v:shape id="_x0000_i1034" type="#_x0000_t75" style="width:387.75pt;height:283.5pt" o:ole="">
            <v:imagedata r:id="rId25" o:title=""/>
          </v:shape>
          <o:OLEObject Type="Embed" ProgID="Visio.Drawing.11" ShapeID="_x0000_i1034" DrawAspect="Content" ObjectID="_1426098580" r:id="rId26"/>
        </w:object>
      </w:r>
    </w:p>
    <w:p w:rsidR="009F0769" w:rsidRPr="00443229" w:rsidRDefault="009F0769" w:rsidP="009F0769">
      <w:r>
        <w:rPr>
          <w:b/>
        </w:rPr>
        <w:t>Note:</w:t>
      </w:r>
      <w:r>
        <w:t xml:space="preserve"> </w:t>
      </w:r>
      <w:proofErr w:type="spellStart"/>
      <w:r>
        <w:t>Pseudocode</w:t>
      </w:r>
      <w:proofErr w:type="spellEnd"/>
      <w:r>
        <w:t xml:space="preserve"> for handling stream requests are in </w:t>
      </w:r>
      <w:proofErr w:type="spellStart"/>
      <w:r>
        <w:t>DecodeRequest</w:t>
      </w:r>
      <w:proofErr w:type="spellEnd"/>
      <w:r>
        <w:t xml:space="preserve"> </w:t>
      </w:r>
      <w:proofErr w:type="spellStart"/>
      <w:r>
        <w:t>pseudocode</w:t>
      </w:r>
      <w:proofErr w:type="spellEnd"/>
      <w:r>
        <w:t xml:space="preserve"> stated in the Server Overview. States are drawn here for clarity.</w:t>
      </w:r>
    </w:p>
    <w:p w:rsidR="009F0769" w:rsidRDefault="009F0769" w:rsidP="009F0769">
      <w:pPr>
        <w:pStyle w:val="Heading3"/>
      </w:pPr>
      <w:bookmarkStart w:id="36" w:name="_Toc351320122"/>
      <w:r>
        <w:lastRenderedPageBreak/>
        <w:t>Handle 2-way Microphone Chat</w:t>
      </w:r>
      <w:bookmarkEnd w:id="36"/>
      <w:r>
        <w:t xml:space="preserve"> Request</w:t>
      </w:r>
    </w:p>
    <w:p w:rsidR="009F0769" w:rsidRDefault="009F0769" w:rsidP="009F0769">
      <w:pPr>
        <w:jc w:val="center"/>
      </w:pPr>
      <w:r>
        <w:object w:dxaOrig="8516" w:dyaOrig="11442">
          <v:shape id="_x0000_i1035" type="#_x0000_t75" style="width:426pt;height:571.5pt" o:ole="">
            <v:imagedata r:id="rId27" o:title=""/>
          </v:shape>
          <o:OLEObject Type="Embed" ProgID="Visio.Drawing.11" ShapeID="_x0000_i1035" DrawAspect="Content" ObjectID="_1426098581" r:id="rId28"/>
        </w:object>
      </w:r>
    </w:p>
    <w:p w:rsidR="009F0769" w:rsidRPr="00443229" w:rsidRDefault="009F0769" w:rsidP="009F0769">
      <w:r>
        <w:rPr>
          <w:b/>
        </w:rPr>
        <w:t>Note:</w:t>
      </w:r>
      <w:r>
        <w:t xml:space="preserve"> </w:t>
      </w:r>
      <w:proofErr w:type="spellStart"/>
      <w:r>
        <w:t>Pseudocode</w:t>
      </w:r>
      <w:proofErr w:type="spellEnd"/>
      <w:r>
        <w:t xml:space="preserve"> for handling 2-way microphone requests are in </w:t>
      </w:r>
      <w:proofErr w:type="spellStart"/>
      <w:r>
        <w:t>DecodeRequest</w:t>
      </w:r>
      <w:proofErr w:type="spellEnd"/>
      <w:r>
        <w:t xml:space="preserve"> </w:t>
      </w:r>
      <w:proofErr w:type="spellStart"/>
      <w:r>
        <w:t>pseudocode</w:t>
      </w:r>
      <w:proofErr w:type="spellEnd"/>
      <w:r>
        <w:t xml:space="preserve"> stated in the Server Overview. States are drawn here for clarity.</w:t>
      </w:r>
    </w:p>
    <w:p w:rsidR="009F0769" w:rsidRDefault="009F0769" w:rsidP="009F0769"/>
    <w:p w:rsidR="009F0769" w:rsidRDefault="009F0769" w:rsidP="009F0769">
      <w:pPr>
        <w:pStyle w:val="Heading3"/>
      </w:pPr>
      <w:bookmarkStart w:id="37" w:name="_Toc351320123"/>
      <w:r>
        <w:lastRenderedPageBreak/>
        <w:t>UI</w:t>
      </w:r>
      <w:bookmarkEnd w:id="37"/>
    </w:p>
    <w:p w:rsidR="009F0769" w:rsidRDefault="009F0769" w:rsidP="009F0769">
      <w:r>
        <w:object w:dxaOrig="9420" w:dyaOrig="6042">
          <v:shape id="_x0000_i1036" type="#_x0000_t75" style="width:468pt;height:300pt" o:ole="">
            <v:imagedata r:id="rId29" o:title=""/>
          </v:shape>
          <o:OLEObject Type="Embed" ProgID="Visio.Drawing.11" ShapeID="_x0000_i1036" DrawAspect="Content" ObjectID="_1426098582" r:id="rId30"/>
        </w:object>
      </w:r>
    </w:p>
    <w:p w:rsidR="009F0769" w:rsidRPr="00500A42" w:rsidRDefault="009F0769" w:rsidP="009F0769"/>
    <w:p w:rsidR="000C6E5C" w:rsidRDefault="000C6E5C"/>
    <w:sectPr w:rsidR="000C6E5C" w:rsidSect="00886696">
      <w:headerReference w:type="default" r:id="rId31"/>
      <w:footerReference w:type="default" r:id="rId3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F1FD5" w:rsidRDefault="007F1FD5">
      <w:r>
        <w:separator/>
      </w:r>
    </w:p>
  </w:endnote>
  <w:endnote w:type="continuationSeparator" w:id="0">
    <w:p w:rsidR="007F1FD5" w:rsidRDefault="007F1F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cstheme="minorHAnsi"/>
      </w:rPr>
      <w:id w:val="11665708"/>
      <w:docPartObj>
        <w:docPartGallery w:val="Page Numbers (Bottom of Page)"/>
        <w:docPartUnique/>
      </w:docPartObj>
    </w:sdtPr>
    <w:sdtEndPr/>
    <w:sdtContent>
      <w:p w:rsidR="00CD1DBF" w:rsidRPr="00E55169" w:rsidRDefault="009F0769">
        <w:pPr>
          <w:pStyle w:val="Footer"/>
          <w:jc w:val="right"/>
          <w:rPr>
            <w:rFonts w:cstheme="minorHAnsi"/>
          </w:rPr>
        </w:pPr>
        <w:r w:rsidRPr="00E55169">
          <w:rPr>
            <w:rFonts w:cstheme="minorHAnsi"/>
          </w:rPr>
          <w:fldChar w:fldCharType="begin"/>
        </w:r>
        <w:r w:rsidRPr="00E55169">
          <w:rPr>
            <w:rFonts w:cstheme="minorHAnsi"/>
          </w:rPr>
          <w:instrText xml:space="preserve"> PAGE   \* MERGEFORMAT </w:instrText>
        </w:r>
        <w:r w:rsidRPr="00E55169">
          <w:rPr>
            <w:rFonts w:cstheme="minorHAnsi"/>
          </w:rPr>
          <w:fldChar w:fldCharType="separate"/>
        </w:r>
        <w:r w:rsidR="00B40A4C">
          <w:rPr>
            <w:rFonts w:cstheme="minorHAnsi"/>
            <w:noProof/>
          </w:rPr>
          <w:t>5</w:t>
        </w:r>
        <w:r w:rsidRPr="00E55169">
          <w:rPr>
            <w:rFonts w:cstheme="minorHAnsi"/>
            <w:noProof/>
          </w:rPr>
          <w:fldChar w:fldCharType="end"/>
        </w:r>
      </w:p>
    </w:sdtContent>
  </w:sdt>
  <w:p w:rsidR="00CD1DBF" w:rsidRDefault="007F1FD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F1FD5" w:rsidRDefault="007F1FD5">
      <w:r>
        <w:separator/>
      </w:r>
    </w:p>
  </w:footnote>
  <w:footnote w:type="continuationSeparator" w:id="0">
    <w:p w:rsidR="007F1FD5" w:rsidRDefault="007F1FD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1DBF" w:rsidRPr="003A04A4" w:rsidRDefault="007F1FD5" w:rsidP="00440A4B">
    <w:pPr>
      <w:pStyle w:val="Header"/>
      <w:tabs>
        <w:tab w:val="clear" w:pos="4680"/>
      </w:tabs>
      <w:jc w:val="right"/>
      <w:rPr>
        <w:rFonts w:cstheme="minorHAnsi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FF24D44"/>
    <w:multiLevelType w:val="hybridMultilevel"/>
    <w:tmpl w:val="D4CAFD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D6E65C3"/>
    <w:multiLevelType w:val="hybridMultilevel"/>
    <w:tmpl w:val="1046AC44"/>
    <w:lvl w:ilvl="0" w:tplc="98CEC71C">
      <w:numFmt w:val="bullet"/>
      <w:lvlText w:val="-"/>
      <w:lvlJc w:val="left"/>
      <w:pPr>
        <w:ind w:left="108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7A12600E"/>
    <w:multiLevelType w:val="hybridMultilevel"/>
    <w:tmpl w:val="6A84D8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D1D1423"/>
    <w:multiLevelType w:val="hybridMultilevel"/>
    <w:tmpl w:val="E132F7D6"/>
    <w:lvl w:ilvl="0" w:tplc="4440C8B2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0769"/>
    <w:rsid w:val="000C6E5C"/>
    <w:rsid w:val="001559BA"/>
    <w:rsid w:val="001A18C2"/>
    <w:rsid w:val="00216D10"/>
    <w:rsid w:val="002D1843"/>
    <w:rsid w:val="004609D6"/>
    <w:rsid w:val="00551839"/>
    <w:rsid w:val="0056358E"/>
    <w:rsid w:val="005F0530"/>
    <w:rsid w:val="005F48B5"/>
    <w:rsid w:val="006C7D9C"/>
    <w:rsid w:val="006F3FC6"/>
    <w:rsid w:val="007F1FD5"/>
    <w:rsid w:val="008B593A"/>
    <w:rsid w:val="00976B50"/>
    <w:rsid w:val="009F0769"/>
    <w:rsid w:val="00B40A4C"/>
    <w:rsid w:val="00BA0546"/>
    <w:rsid w:val="00BE1410"/>
    <w:rsid w:val="00C115AB"/>
    <w:rsid w:val="00D524AF"/>
    <w:rsid w:val="00D61E42"/>
    <w:rsid w:val="00D73A3D"/>
    <w:rsid w:val="00D92CE9"/>
    <w:rsid w:val="00E05633"/>
    <w:rsid w:val="00EC545B"/>
    <w:rsid w:val="00F65E89"/>
    <w:rsid w:val="00FD3C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908FE83-DDE4-44F9-BA63-7413A01252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F0769"/>
    <w:pPr>
      <w:spacing w:after="0" w:line="240" w:lineRule="auto"/>
    </w:pPr>
    <w:rPr>
      <w:rFonts w:eastAsiaTheme="minorEastAsia"/>
      <w:sz w:val="24"/>
      <w:lang w:eastAsia="zh-TW"/>
    </w:rPr>
  </w:style>
  <w:style w:type="paragraph" w:styleId="Heading1">
    <w:name w:val="heading 1"/>
    <w:basedOn w:val="Normal"/>
    <w:next w:val="Normal"/>
    <w:link w:val="Heading1Char"/>
    <w:uiPriority w:val="9"/>
    <w:qFormat/>
    <w:rsid w:val="009F076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F0769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F0769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F0769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F076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zh-TW"/>
    </w:rPr>
  </w:style>
  <w:style w:type="character" w:customStyle="1" w:styleId="Heading2Char">
    <w:name w:val="Heading 2 Char"/>
    <w:basedOn w:val="DefaultParagraphFont"/>
    <w:link w:val="Heading2"/>
    <w:uiPriority w:val="9"/>
    <w:rsid w:val="009F076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zh-TW"/>
    </w:rPr>
  </w:style>
  <w:style w:type="character" w:customStyle="1" w:styleId="Heading3Char">
    <w:name w:val="Heading 3 Char"/>
    <w:basedOn w:val="DefaultParagraphFont"/>
    <w:link w:val="Heading3"/>
    <w:uiPriority w:val="9"/>
    <w:rsid w:val="009F0769"/>
    <w:rPr>
      <w:rFonts w:asciiTheme="majorHAnsi" w:eastAsiaTheme="majorEastAsia" w:hAnsiTheme="majorHAnsi" w:cstheme="majorBidi"/>
      <w:b/>
      <w:bCs/>
      <w:color w:val="4F81BD" w:themeColor="accent1"/>
      <w:sz w:val="24"/>
      <w:lang w:eastAsia="zh-TW"/>
    </w:rPr>
  </w:style>
  <w:style w:type="character" w:customStyle="1" w:styleId="Heading4Char">
    <w:name w:val="Heading 4 Char"/>
    <w:basedOn w:val="DefaultParagraphFont"/>
    <w:link w:val="Heading4"/>
    <w:uiPriority w:val="9"/>
    <w:rsid w:val="009F0769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lang w:eastAsia="zh-TW"/>
    </w:rPr>
  </w:style>
  <w:style w:type="paragraph" w:styleId="ListParagraph">
    <w:name w:val="List Paragraph"/>
    <w:basedOn w:val="Normal"/>
    <w:uiPriority w:val="34"/>
    <w:qFormat/>
    <w:rsid w:val="009F076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F076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F0769"/>
    <w:rPr>
      <w:rFonts w:eastAsiaTheme="minorEastAsia"/>
      <w:sz w:val="24"/>
      <w:lang w:eastAsia="zh-TW"/>
    </w:rPr>
  </w:style>
  <w:style w:type="paragraph" w:styleId="Footer">
    <w:name w:val="footer"/>
    <w:basedOn w:val="Normal"/>
    <w:link w:val="FooterChar"/>
    <w:uiPriority w:val="99"/>
    <w:unhideWhenUsed/>
    <w:rsid w:val="009F076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F0769"/>
    <w:rPr>
      <w:rFonts w:eastAsiaTheme="minorEastAsia"/>
      <w:sz w:val="24"/>
      <w:lang w:eastAsia="zh-TW"/>
    </w:rPr>
  </w:style>
  <w:style w:type="paragraph" w:styleId="NoSpacing">
    <w:name w:val="No Spacing"/>
    <w:link w:val="NoSpacingChar"/>
    <w:uiPriority w:val="1"/>
    <w:qFormat/>
    <w:rsid w:val="009F0769"/>
    <w:pPr>
      <w:spacing w:after="0" w:line="240" w:lineRule="auto"/>
    </w:pPr>
    <w:rPr>
      <w:rFonts w:eastAsiaTheme="minorEastAsia"/>
      <w:sz w:val="24"/>
      <w:lang w:eastAsia="zh-TW"/>
    </w:rPr>
  </w:style>
  <w:style w:type="character" w:styleId="Hyperlink">
    <w:name w:val="Hyperlink"/>
    <w:basedOn w:val="DefaultParagraphFont"/>
    <w:uiPriority w:val="99"/>
    <w:unhideWhenUsed/>
    <w:rsid w:val="009F0769"/>
    <w:rPr>
      <w:color w:val="0000FF" w:themeColor="hyperlink"/>
      <w:u w:val="single"/>
    </w:rPr>
  </w:style>
  <w:style w:type="character" w:customStyle="1" w:styleId="NoSpacingChar">
    <w:name w:val="No Spacing Char"/>
    <w:basedOn w:val="DefaultParagraphFont"/>
    <w:link w:val="NoSpacing"/>
    <w:uiPriority w:val="1"/>
    <w:rsid w:val="009F0769"/>
    <w:rPr>
      <w:rFonts w:eastAsiaTheme="minorEastAsia"/>
      <w:sz w:val="24"/>
      <w:lang w:eastAsia="zh-TW"/>
    </w:rPr>
  </w:style>
  <w:style w:type="paragraph" w:styleId="TOCHeading">
    <w:name w:val="TOC Heading"/>
    <w:basedOn w:val="Heading1"/>
    <w:next w:val="Normal"/>
    <w:uiPriority w:val="39"/>
    <w:unhideWhenUsed/>
    <w:qFormat/>
    <w:rsid w:val="009F0769"/>
    <w:pPr>
      <w:spacing w:line="276" w:lineRule="auto"/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9F0769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F0769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9F0769"/>
    <w:pPr>
      <w:spacing w:after="100"/>
      <w:ind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Drawing6.vsd"/><Relationship Id="rId26" Type="http://schemas.openxmlformats.org/officeDocument/2006/relationships/oleObject" Target="embeddings/Microsoft_Visio_2003-2010_Drawing10.vsd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Drawing3.vsd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5.vsd"/><Relationship Id="rId20" Type="http://schemas.openxmlformats.org/officeDocument/2006/relationships/oleObject" Target="embeddings/Microsoft_Visio_2003-2010_Drawing7.vsd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Microsoft_Visio_2003-2010_Drawing9.vsd"/><Relationship Id="rId32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Microsoft_Visio_2003-2010_Drawing11.vsd"/><Relationship Id="rId10" Type="http://schemas.openxmlformats.org/officeDocument/2006/relationships/oleObject" Target="embeddings/Microsoft_Visio_2003-2010_Drawing2.vsd"/><Relationship Id="rId19" Type="http://schemas.openxmlformats.org/officeDocument/2006/relationships/image" Target="media/image7.emf"/><Relationship Id="rId3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Drawing4.vsd"/><Relationship Id="rId22" Type="http://schemas.openxmlformats.org/officeDocument/2006/relationships/oleObject" Target="embeddings/Microsoft_Visio_2003-2010_Drawing8.vsd"/><Relationship Id="rId27" Type="http://schemas.openxmlformats.org/officeDocument/2006/relationships/image" Target="media/image11.emf"/><Relationship Id="rId30" Type="http://schemas.openxmlformats.org/officeDocument/2006/relationships/oleObject" Target="embeddings/Microsoft_Visio_2003-2010_Drawing12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1</Pages>
  <Words>1738</Words>
  <Characters>9910</Characters>
  <Application>Microsoft Office Word</Application>
  <DocSecurity>0</DocSecurity>
  <Lines>8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m Audio Player Design</dc:title>
  <dc:subject/>
  <dc:creator>ronb</dc:creator>
  <cp:keywords/>
  <dc:description/>
  <cp:lastModifiedBy>ronb</cp:lastModifiedBy>
  <cp:revision>25</cp:revision>
  <dcterms:created xsi:type="dcterms:W3CDTF">2013-03-25T02:46:00Z</dcterms:created>
  <dcterms:modified xsi:type="dcterms:W3CDTF">2013-03-30T04:42:00Z</dcterms:modified>
</cp:coreProperties>
</file>